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3207" w:rsidRDefault="00383207" w:rsidP="00897195">
      <w:pPr>
        <w:jc w:val="center"/>
        <w:rPr>
          <w:b/>
          <w:bCs/>
          <w:sz w:val="36"/>
          <w:szCs w:val="36"/>
        </w:rPr>
      </w:pPr>
    </w:p>
    <w:p w:rsidR="00383207" w:rsidRDefault="00383207" w:rsidP="00897195">
      <w:pPr>
        <w:jc w:val="center"/>
        <w:rPr>
          <w:b/>
          <w:bCs/>
          <w:sz w:val="36"/>
          <w:szCs w:val="36"/>
        </w:rPr>
      </w:pPr>
    </w:p>
    <w:p w:rsidR="00383207" w:rsidRDefault="00383207" w:rsidP="00897195">
      <w:pPr>
        <w:jc w:val="center"/>
        <w:rPr>
          <w:b/>
          <w:bCs/>
          <w:sz w:val="36"/>
          <w:szCs w:val="36"/>
        </w:rPr>
      </w:pPr>
    </w:p>
    <w:p w:rsidR="00383207" w:rsidRDefault="00CD3E34" w:rsidP="00EE4820">
      <w:pPr>
        <w:jc w:val="center"/>
        <w:rPr>
          <w:b/>
          <w:bCs/>
          <w:sz w:val="36"/>
          <w:szCs w:val="36"/>
        </w:rPr>
      </w:pPr>
      <w:r>
        <w:object w:dxaOrig="10710" w:dyaOrig="10710" w14:anchorId="5C4B3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3pt;height:148.3pt" o:ole="">
            <v:imagedata r:id="rId8" o:title=""/>
          </v:shape>
          <o:OLEObject Type="Embed" ProgID="Visio.Drawing.15" ShapeID="_x0000_i1025" DrawAspect="Content" ObjectID="_1755512414" r:id="rId9"/>
        </w:object>
      </w:r>
    </w:p>
    <w:p w:rsidR="00383207" w:rsidRDefault="00383207" w:rsidP="00897195">
      <w:pPr>
        <w:jc w:val="center"/>
        <w:rPr>
          <w:b/>
          <w:bCs/>
          <w:sz w:val="36"/>
          <w:szCs w:val="36"/>
        </w:rPr>
      </w:pPr>
    </w:p>
    <w:p w:rsidR="00897195" w:rsidRDefault="00897195" w:rsidP="00897195">
      <w:pPr>
        <w:jc w:val="center"/>
        <w:rPr>
          <w:b/>
          <w:bCs/>
          <w:sz w:val="36"/>
          <w:szCs w:val="36"/>
        </w:rPr>
      </w:pPr>
      <w:r>
        <w:rPr>
          <w:b/>
          <w:bCs/>
          <w:sz w:val="36"/>
          <w:szCs w:val="36"/>
        </w:rPr>
        <w:t>King Fahd University of Petroleum &amp; Minerals</w:t>
      </w:r>
    </w:p>
    <w:p w:rsidR="00897195" w:rsidRDefault="00897195" w:rsidP="00897195">
      <w:pPr>
        <w:jc w:val="center"/>
        <w:rPr>
          <w:b/>
          <w:bCs/>
          <w:sz w:val="36"/>
          <w:szCs w:val="36"/>
        </w:rPr>
      </w:pPr>
      <w:r>
        <w:rPr>
          <w:b/>
          <w:bCs/>
          <w:sz w:val="36"/>
          <w:szCs w:val="36"/>
        </w:rPr>
        <w:t>Deanship of Academic Development</w:t>
      </w:r>
    </w:p>
    <w:p w:rsidR="00897195" w:rsidRDefault="00897195" w:rsidP="00897195">
      <w:pPr>
        <w:jc w:val="center"/>
        <w:rPr>
          <w:b/>
          <w:bCs/>
          <w:sz w:val="36"/>
          <w:szCs w:val="36"/>
        </w:rPr>
      </w:pPr>
      <w:r>
        <w:rPr>
          <w:b/>
          <w:bCs/>
          <w:sz w:val="36"/>
          <w:szCs w:val="36"/>
        </w:rPr>
        <w:t>Learning Technology Center</w:t>
      </w:r>
    </w:p>
    <w:p w:rsidR="00897195" w:rsidRDefault="00897195" w:rsidP="00BD7E1B">
      <w:pPr>
        <w:jc w:val="center"/>
        <w:rPr>
          <w:b/>
          <w:bCs/>
          <w:sz w:val="36"/>
          <w:szCs w:val="36"/>
        </w:rPr>
      </w:pPr>
    </w:p>
    <w:p w:rsidR="00897195" w:rsidRDefault="00897195" w:rsidP="00BD7E1B">
      <w:pPr>
        <w:jc w:val="center"/>
        <w:rPr>
          <w:b/>
          <w:bCs/>
          <w:sz w:val="36"/>
          <w:szCs w:val="36"/>
        </w:rPr>
      </w:pPr>
    </w:p>
    <w:p w:rsidR="00897195" w:rsidRDefault="00897195" w:rsidP="00BD7E1B">
      <w:pPr>
        <w:jc w:val="center"/>
        <w:rPr>
          <w:b/>
          <w:bCs/>
          <w:sz w:val="36"/>
          <w:szCs w:val="36"/>
        </w:rPr>
      </w:pPr>
    </w:p>
    <w:p w:rsidR="00383207" w:rsidRDefault="00383207" w:rsidP="00BD7E1B">
      <w:pPr>
        <w:jc w:val="center"/>
        <w:rPr>
          <w:b/>
          <w:bCs/>
          <w:sz w:val="36"/>
          <w:szCs w:val="36"/>
        </w:rPr>
      </w:pPr>
    </w:p>
    <w:p w:rsidR="006742B2" w:rsidRDefault="006742B2" w:rsidP="00BD7E1B">
      <w:pPr>
        <w:jc w:val="center"/>
        <w:rPr>
          <w:b/>
          <w:bCs/>
          <w:sz w:val="36"/>
          <w:szCs w:val="36"/>
        </w:rPr>
      </w:pPr>
    </w:p>
    <w:p w:rsidR="00383207" w:rsidRDefault="00383207" w:rsidP="00BD7E1B">
      <w:pPr>
        <w:jc w:val="center"/>
        <w:rPr>
          <w:b/>
          <w:bCs/>
          <w:sz w:val="36"/>
          <w:szCs w:val="36"/>
        </w:rPr>
      </w:pPr>
    </w:p>
    <w:p w:rsidR="00383207" w:rsidRDefault="00383207" w:rsidP="00BD7E1B">
      <w:pPr>
        <w:jc w:val="center"/>
        <w:rPr>
          <w:b/>
          <w:bCs/>
          <w:sz w:val="36"/>
          <w:szCs w:val="36"/>
        </w:rPr>
      </w:pPr>
    </w:p>
    <w:p w:rsidR="00383207" w:rsidRDefault="00383207" w:rsidP="00BD7E1B">
      <w:pPr>
        <w:jc w:val="center"/>
        <w:rPr>
          <w:b/>
          <w:bCs/>
          <w:sz w:val="36"/>
          <w:szCs w:val="36"/>
        </w:rPr>
      </w:pPr>
      <w:r>
        <w:rPr>
          <w:b/>
          <w:bCs/>
          <w:sz w:val="36"/>
          <w:szCs w:val="36"/>
        </w:rPr>
        <w:t>Guidelines for</w:t>
      </w:r>
    </w:p>
    <w:p w:rsidR="00897195" w:rsidRDefault="00897195" w:rsidP="00BD7E1B">
      <w:pPr>
        <w:jc w:val="center"/>
        <w:rPr>
          <w:b/>
          <w:bCs/>
          <w:sz w:val="36"/>
          <w:szCs w:val="36"/>
        </w:rPr>
      </w:pPr>
    </w:p>
    <w:p w:rsidR="008A1D1E" w:rsidRDefault="008A1D1E" w:rsidP="00BD7E1B">
      <w:pPr>
        <w:jc w:val="center"/>
        <w:rPr>
          <w:b/>
          <w:bCs/>
          <w:sz w:val="36"/>
          <w:szCs w:val="36"/>
        </w:rPr>
      </w:pPr>
      <w:r>
        <w:rPr>
          <w:b/>
          <w:bCs/>
          <w:sz w:val="36"/>
          <w:szCs w:val="36"/>
        </w:rPr>
        <w:t>Instructional Technology Award</w:t>
      </w:r>
    </w:p>
    <w:p w:rsidR="008A1D1E" w:rsidRDefault="008A1D1E" w:rsidP="00BD7E1B">
      <w:pPr>
        <w:jc w:val="center"/>
        <w:rPr>
          <w:b/>
          <w:bCs/>
          <w:sz w:val="36"/>
          <w:szCs w:val="36"/>
        </w:rPr>
      </w:pPr>
    </w:p>
    <w:p w:rsidR="008A1D1E" w:rsidRDefault="008A1D1E" w:rsidP="00BD7E1B">
      <w:pPr>
        <w:jc w:val="center"/>
        <w:rPr>
          <w:b/>
          <w:bCs/>
          <w:sz w:val="36"/>
          <w:szCs w:val="36"/>
        </w:rPr>
      </w:pPr>
    </w:p>
    <w:p w:rsidR="006742B2" w:rsidRDefault="006742B2" w:rsidP="00BD7E1B">
      <w:pPr>
        <w:jc w:val="center"/>
        <w:rPr>
          <w:b/>
          <w:bCs/>
          <w:sz w:val="36"/>
          <w:szCs w:val="36"/>
        </w:rPr>
      </w:pPr>
    </w:p>
    <w:p w:rsidR="006742B2" w:rsidRDefault="006742B2" w:rsidP="00BD7E1B">
      <w:pPr>
        <w:jc w:val="center"/>
        <w:rPr>
          <w:b/>
          <w:bCs/>
          <w:sz w:val="36"/>
          <w:szCs w:val="36"/>
        </w:rPr>
      </w:pPr>
    </w:p>
    <w:p w:rsidR="008A1D1E" w:rsidRDefault="008A1D1E" w:rsidP="00BD7E1B">
      <w:pPr>
        <w:jc w:val="center"/>
        <w:rPr>
          <w:b/>
          <w:bCs/>
          <w:sz w:val="36"/>
          <w:szCs w:val="36"/>
        </w:rPr>
      </w:pPr>
    </w:p>
    <w:p w:rsidR="00897195" w:rsidRPr="00BF7C54" w:rsidRDefault="00BF7C54" w:rsidP="00BF7C54">
      <w:pPr>
        <w:jc w:val="center"/>
        <w:rPr>
          <w:b/>
          <w:bCs/>
          <w:sz w:val="28"/>
          <w:szCs w:val="28"/>
        </w:rPr>
      </w:pPr>
      <w:r w:rsidRPr="00BF7C54">
        <w:rPr>
          <w:b/>
          <w:bCs/>
          <w:sz w:val="28"/>
          <w:szCs w:val="28"/>
        </w:rPr>
        <w:t>Ver. 1.0</w:t>
      </w:r>
      <w:r w:rsidR="00383207" w:rsidRPr="00BF7C54">
        <w:rPr>
          <w:b/>
          <w:bCs/>
          <w:sz w:val="28"/>
          <w:szCs w:val="28"/>
        </w:rPr>
        <w:t>:</w:t>
      </w:r>
      <w:r w:rsidR="00897195" w:rsidRPr="00BF7C54">
        <w:rPr>
          <w:b/>
          <w:bCs/>
          <w:sz w:val="28"/>
          <w:szCs w:val="28"/>
        </w:rPr>
        <w:t xml:space="preserve"> April 2003</w:t>
      </w:r>
    </w:p>
    <w:p w:rsidR="00897195" w:rsidRPr="00BF7C54" w:rsidRDefault="00BF7C54" w:rsidP="00930F2B">
      <w:pPr>
        <w:jc w:val="center"/>
        <w:rPr>
          <w:b/>
          <w:bCs/>
          <w:sz w:val="28"/>
          <w:szCs w:val="28"/>
        </w:rPr>
      </w:pPr>
      <w:r w:rsidRPr="00BF7C54">
        <w:rPr>
          <w:b/>
          <w:bCs/>
          <w:sz w:val="28"/>
          <w:szCs w:val="28"/>
        </w:rPr>
        <w:t xml:space="preserve">Ver. </w:t>
      </w:r>
      <w:r w:rsidR="00930F2B">
        <w:rPr>
          <w:b/>
          <w:bCs/>
          <w:sz w:val="28"/>
          <w:szCs w:val="28"/>
        </w:rPr>
        <w:t>2</w:t>
      </w:r>
      <w:r w:rsidRPr="00BF7C54">
        <w:rPr>
          <w:b/>
          <w:bCs/>
          <w:sz w:val="28"/>
          <w:szCs w:val="28"/>
        </w:rPr>
        <w:t>.</w:t>
      </w:r>
      <w:r w:rsidR="00930F2B">
        <w:rPr>
          <w:b/>
          <w:bCs/>
          <w:sz w:val="28"/>
          <w:szCs w:val="28"/>
        </w:rPr>
        <w:t>0</w:t>
      </w:r>
      <w:r w:rsidR="00897195" w:rsidRPr="00BF7C54">
        <w:rPr>
          <w:b/>
          <w:bCs/>
          <w:sz w:val="28"/>
          <w:szCs w:val="28"/>
        </w:rPr>
        <w:t>: May 2006</w:t>
      </w:r>
    </w:p>
    <w:p w:rsidR="002D6168" w:rsidRPr="00BF7C54" w:rsidRDefault="00BF7C54" w:rsidP="00CD3E34">
      <w:pPr>
        <w:jc w:val="center"/>
        <w:rPr>
          <w:b/>
          <w:bCs/>
          <w:sz w:val="28"/>
          <w:szCs w:val="28"/>
        </w:rPr>
      </w:pPr>
      <w:r w:rsidRPr="00BF7C54">
        <w:rPr>
          <w:b/>
          <w:bCs/>
          <w:sz w:val="28"/>
          <w:szCs w:val="28"/>
        </w:rPr>
        <w:t xml:space="preserve">Ver. </w:t>
      </w:r>
      <w:r w:rsidR="00930F2B">
        <w:rPr>
          <w:b/>
          <w:bCs/>
          <w:sz w:val="28"/>
          <w:szCs w:val="28"/>
        </w:rPr>
        <w:t>2</w:t>
      </w:r>
      <w:r w:rsidRPr="00BF7C54">
        <w:rPr>
          <w:b/>
          <w:bCs/>
          <w:sz w:val="28"/>
          <w:szCs w:val="28"/>
        </w:rPr>
        <w:t>.</w:t>
      </w:r>
      <w:r w:rsidR="00930F2B">
        <w:rPr>
          <w:b/>
          <w:bCs/>
          <w:sz w:val="28"/>
          <w:szCs w:val="28"/>
        </w:rPr>
        <w:t>1</w:t>
      </w:r>
      <w:r w:rsidR="002D6168" w:rsidRPr="00BF7C54">
        <w:rPr>
          <w:b/>
          <w:bCs/>
          <w:sz w:val="28"/>
          <w:szCs w:val="28"/>
        </w:rPr>
        <w:t xml:space="preserve">: </w:t>
      </w:r>
      <w:r w:rsidR="00CD3E34">
        <w:rPr>
          <w:b/>
          <w:bCs/>
          <w:sz w:val="28"/>
          <w:szCs w:val="28"/>
        </w:rPr>
        <w:t>April</w:t>
      </w:r>
      <w:r w:rsidR="002D6168" w:rsidRPr="00BF7C54">
        <w:rPr>
          <w:b/>
          <w:bCs/>
          <w:sz w:val="28"/>
          <w:szCs w:val="28"/>
        </w:rPr>
        <w:t xml:space="preserve"> 2007</w:t>
      </w:r>
    </w:p>
    <w:p w:rsidR="002D6168" w:rsidRDefault="00BF7C54" w:rsidP="00686999">
      <w:pPr>
        <w:jc w:val="center"/>
        <w:rPr>
          <w:b/>
          <w:bCs/>
          <w:sz w:val="28"/>
          <w:szCs w:val="28"/>
        </w:rPr>
      </w:pPr>
      <w:r w:rsidRPr="00BF7C54">
        <w:rPr>
          <w:b/>
          <w:bCs/>
          <w:sz w:val="28"/>
          <w:szCs w:val="28"/>
        </w:rPr>
        <w:t xml:space="preserve">Ver. </w:t>
      </w:r>
      <w:r w:rsidR="00930F2B">
        <w:rPr>
          <w:b/>
          <w:bCs/>
          <w:sz w:val="28"/>
          <w:szCs w:val="28"/>
        </w:rPr>
        <w:t>3</w:t>
      </w:r>
      <w:r w:rsidRPr="00BF7C54">
        <w:rPr>
          <w:b/>
          <w:bCs/>
          <w:sz w:val="28"/>
          <w:szCs w:val="28"/>
        </w:rPr>
        <w:t>.0</w:t>
      </w:r>
      <w:r w:rsidR="002D6168" w:rsidRPr="00BF7C54">
        <w:rPr>
          <w:b/>
          <w:bCs/>
          <w:sz w:val="28"/>
          <w:szCs w:val="28"/>
        </w:rPr>
        <w:t xml:space="preserve">: </w:t>
      </w:r>
      <w:r w:rsidR="00686999">
        <w:rPr>
          <w:b/>
          <w:bCs/>
          <w:sz w:val="28"/>
          <w:szCs w:val="28"/>
        </w:rPr>
        <w:t>October</w:t>
      </w:r>
      <w:r w:rsidR="00244591" w:rsidRPr="00BF7C54">
        <w:rPr>
          <w:b/>
          <w:bCs/>
          <w:sz w:val="28"/>
          <w:szCs w:val="28"/>
        </w:rPr>
        <w:t xml:space="preserve"> </w:t>
      </w:r>
      <w:r w:rsidR="002D6168" w:rsidRPr="00BF7C54">
        <w:rPr>
          <w:b/>
          <w:bCs/>
          <w:sz w:val="28"/>
          <w:szCs w:val="28"/>
        </w:rPr>
        <w:t>20</w:t>
      </w:r>
      <w:r w:rsidR="00E80180">
        <w:rPr>
          <w:b/>
          <w:bCs/>
          <w:sz w:val="28"/>
          <w:szCs w:val="28"/>
        </w:rPr>
        <w:t>21</w:t>
      </w:r>
    </w:p>
    <w:p w:rsidR="001A0861" w:rsidRPr="00BF7C54" w:rsidRDefault="001A0861" w:rsidP="00686999">
      <w:pPr>
        <w:jc w:val="center"/>
        <w:rPr>
          <w:b/>
          <w:bCs/>
          <w:sz w:val="28"/>
          <w:szCs w:val="28"/>
        </w:rPr>
      </w:pPr>
      <w:r>
        <w:rPr>
          <w:b/>
          <w:bCs/>
          <w:sz w:val="28"/>
          <w:szCs w:val="28"/>
        </w:rPr>
        <w:t>Ver. 3.1: September 2023</w:t>
      </w:r>
    </w:p>
    <w:p w:rsidR="00897195" w:rsidRDefault="00897195" w:rsidP="00BD7E1B">
      <w:pPr>
        <w:jc w:val="center"/>
        <w:rPr>
          <w:b/>
          <w:bCs/>
          <w:sz w:val="36"/>
          <w:szCs w:val="36"/>
        </w:rPr>
      </w:pPr>
    </w:p>
    <w:p w:rsidR="00897195" w:rsidRDefault="00897195" w:rsidP="006A4866">
      <w:pPr>
        <w:jc w:val="center"/>
        <w:rPr>
          <w:b/>
          <w:bCs/>
          <w:sz w:val="36"/>
          <w:szCs w:val="36"/>
        </w:rPr>
      </w:pPr>
      <w:r>
        <w:rPr>
          <w:b/>
          <w:bCs/>
          <w:sz w:val="36"/>
          <w:szCs w:val="36"/>
        </w:rPr>
        <w:t>Table of Contents</w:t>
      </w:r>
    </w:p>
    <w:p w:rsidR="006742B2" w:rsidRDefault="006742B2" w:rsidP="006A4866">
      <w:pPr>
        <w:jc w:val="center"/>
        <w:rPr>
          <w:b/>
          <w:bCs/>
          <w:sz w:val="36"/>
          <w:szCs w:val="36"/>
        </w:rPr>
      </w:pPr>
    </w:p>
    <w:sdt>
      <w:sdtPr>
        <w:rPr>
          <w:rFonts w:ascii="Times New Roman" w:eastAsia="Times New Roman" w:hAnsi="Times New Roman" w:cs="Times New Roman"/>
          <w:color w:val="auto"/>
          <w:sz w:val="24"/>
          <w:szCs w:val="24"/>
        </w:rPr>
        <w:id w:val="1941720265"/>
        <w:docPartObj>
          <w:docPartGallery w:val="Table of Contents"/>
          <w:docPartUnique/>
        </w:docPartObj>
      </w:sdtPr>
      <w:sdtEndPr>
        <w:rPr>
          <w:b/>
          <w:bCs/>
          <w:noProof/>
        </w:rPr>
      </w:sdtEndPr>
      <w:sdtContent>
        <w:p w:rsidR="006742B2" w:rsidRDefault="006742B2" w:rsidP="006742B2">
          <w:pPr>
            <w:pStyle w:val="TOCHeading"/>
          </w:pPr>
        </w:p>
        <w:p w:rsidR="00E57980" w:rsidRDefault="006742B2">
          <w:pPr>
            <w:pStyle w:val="TOC1"/>
            <w:tabs>
              <w:tab w:val="right" w:leader="dot" w:pos="8297"/>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16390471" w:history="1">
            <w:r w:rsidR="00E57980" w:rsidRPr="00CA31B1">
              <w:rPr>
                <w:rStyle w:val="Hyperlink"/>
                <w:noProof/>
              </w:rPr>
              <w:t>Background</w:t>
            </w:r>
            <w:r w:rsidR="00E57980">
              <w:rPr>
                <w:noProof/>
                <w:webHidden/>
              </w:rPr>
              <w:tab/>
            </w:r>
            <w:r w:rsidR="00E57980">
              <w:rPr>
                <w:noProof/>
                <w:webHidden/>
              </w:rPr>
              <w:fldChar w:fldCharType="begin"/>
            </w:r>
            <w:r w:rsidR="00E57980">
              <w:rPr>
                <w:noProof/>
                <w:webHidden/>
              </w:rPr>
              <w:instrText xml:space="preserve"> PAGEREF _Toc116390471 \h </w:instrText>
            </w:r>
            <w:r w:rsidR="00E57980">
              <w:rPr>
                <w:noProof/>
                <w:webHidden/>
              </w:rPr>
            </w:r>
            <w:r w:rsidR="00E57980">
              <w:rPr>
                <w:noProof/>
                <w:webHidden/>
              </w:rPr>
              <w:fldChar w:fldCharType="separate"/>
            </w:r>
            <w:r w:rsidR="00515A54">
              <w:rPr>
                <w:noProof/>
                <w:webHidden/>
              </w:rPr>
              <w:t>1</w:t>
            </w:r>
            <w:r w:rsidR="00E57980">
              <w:rPr>
                <w:noProof/>
                <w:webHidden/>
              </w:rPr>
              <w:fldChar w:fldCharType="end"/>
            </w:r>
          </w:hyperlink>
        </w:p>
        <w:p w:rsidR="00E57980" w:rsidRDefault="00DF5BD7">
          <w:pPr>
            <w:pStyle w:val="TOC1"/>
            <w:tabs>
              <w:tab w:val="right" w:leader="dot" w:pos="8297"/>
            </w:tabs>
            <w:rPr>
              <w:rFonts w:asciiTheme="minorHAnsi" w:eastAsiaTheme="minorEastAsia" w:hAnsiTheme="minorHAnsi" w:cstheme="minorBidi"/>
              <w:noProof/>
              <w:sz w:val="22"/>
              <w:szCs w:val="22"/>
            </w:rPr>
          </w:pPr>
          <w:hyperlink w:anchor="_Toc116390472" w:history="1">
            <w:r w:rsidR="00E57980" w:rsidRPr="00CA31B1">
              <w:rPr>
                <w:rStyle w:val="Hyperlink"/>
                <w:noProof/>
              </w:rPr>
              <w:t>Aim of Instructional Technology Award at KFUPM</w:t>
            </w:r>
            <w:r w:rsidR="00E57980">
              <w:rPr>
                <w:noProof/>
                <w:webHidden/>
              </w:rPr>
              <w:tab/>
            </w:r>
            <w:r w:rsidR="00E57980">
              <w:rPr>
                <w:noProof/>
                <w:webHidden/>
              </w:rPr>
              <w:fldChar w:fldCharType="begin"/>
            </w:r>
            <w:r w:rsidR="00E57980">
              <w:rPr>
                <w:noProof/>
                <w:webHidden/>
              </w:rPr>
              <w:instrText xml:space="preserve"> PAGEREF _Toc116390472 \h </w:instrText>
            </w:r>
            <w:r w:rsidR="00E57980">
              <w:rPr>
                <w:noProof/>
                <w:webHidden/>
              </w:rPr>
            </w:r>
            <w:r w:rsidR="00E57980">
              <w:rPr>
                <w:noProof/>
                <w:webHidden/>
              </w:rPr>
              <w:fldChar w:fldCharType="separate"/>
            </w:r>
            <w:r w:rsidR="00515A54">
              <w:rPr>
                <w:noProof/>
                <w:webHidden/>
              </w:rPr>
              <w:t>2</w:t>
            </w:r>
            <w:r w:rsidR="00E57980">
              <w:rPr>
                <w:noProof/>
                <w:webHidden/>
              </w:rPr>
              <w:fldChar w:fldCharType="end"/>
            </w:r>
          </w:hyperlink>
        </w:p>
        <w:p w:rsidR="00E57980" w:rsidRDefault="00DF5BD7">
          <w:pPr>
            <w:pStyle w:val="TOC1"/>
            <w:tabs>
              <w:tab w:val="right" w:leader="dot" w:pos="8297"/>
            </w:tabs>
            <w:rPr>
              <w:rFonts w:asciiTheme="minorHAnsi" w:eastAsiaTheme="minorEastAsia" w:hAnsiTheme="minorHAnsi" w:cstheme="minorBidi"/>
              <w:noProof/>
              <w:sz w:val="22"/>
              <w:szCs w:val="22"/>
            </w:rPr>
          </w:pPr>
          <w:hyperlink w:anchor="_Toc116390473" w:history="1">
            <w:r w:rsidR="00E57980" w:rsidRPr="00CA31B1">
              <w:rPr>
                <w:rStyle w:val="Hyperlink"/>
                <w:noProof/>
              </w:rPr>
              <w:t>Eligibility</w:t>
            </w:r>
            <w:r w:rsidR="00E57980">
              <w:rPr>
                <w:noProof/>
                <w:webHidden/>
              </w:rPr>
              <w:tab/>
            </w:r>
            <w:r w:rsidR="00E57980">
              <w:rPr>
                <w:noProof/>
                <w:webHidden/>
              </w:rPr>
              <w:fldChar w:fldCharType="begin"/>
            </w:r>
            <w:r w:rsidR="00E57980">
              <w:rPr>
                <w:noProof/>
                <w:webHidden/>
              </w:rPr>
              <w:instrText xml:space="preserve"> PAGEREF _Toc116390473 \h </w:instrText>
            </w:r>
            <w:r w:rsidR="00E57980">
              <w:rPr>
                <w:noProof/>
                <w:webHidden/>
              </w:rPr>
            </w:r>
            <w:r w:rsidR="00E57980">
              <w:rPr>
                <w:noProof/>
                <w:webHidden/>
              </w:rPr>
              <w:fldChar w:fldCharType="separate"/>
            </w:r>
            <w:r w:rsidR="00515A54">
              <w:rPr>
                <w:noProof/>
                <w:webHidden/>
              </w:rPr>
              <w:t>2</w:t>
            </w:r>
            <w:r w:rsidR="00E57980">
              <w:rPr>
                <w:noProof/>
                <w:webHidden/>
              </w:rPr>
              <w:fldChar w:fldCharType="end"/>
            </w:r>
          </w:hyperlink>
        </w:p>
        <w:p w:rsidR="00E57980" w:rsidRDefault="00DF5BD7">
          <w:pPr>
            <w:pStyle w:val="TOC1"/>
            <w:tabs>
              <w:tab w:val="right" w:leader="dot" w:pos="8297"/>
            </w:tabs>
            <w:rPr>
              <w:rFonts w:asciiTheme="minorHAnsi" w:eastAsiaTheme="minorEastAsia" w:hAnsiTheme="minorHAnsi" w:cstheme="minorBidi"/>
              <w:noProof/>
              <w:sz w:val="22"/>
              <w:szCs w:val="22"/>
            </w:rPr>
          </w:pPr>
          <w:hyperlink w:anchor="_Toc116390474" w:history="1">
            <w:r w:rsidR="00E57980" w:rsidRPr="00CA31B1">
              <w:rPr>
                <w:rStyle w:val="Hyperlink"/>
                <w:noProof/>
              </w:rPr>
              <w:t>Evaluation of Applications for the Award</w:t>
            </w:r>
            <w:r w:rsidR="00E57980">
              <w:rPr>
                <w:noProof/>
                <w:webHidden/>
              </w:rPr>
              <w:tab/>
            </w:r>
            <w:r w:rsidR="00E57980">
              <w:rPr>
                <w:noProof/>
                <w:webHidden/>
              </w:rPr>
              <w:fldChar w:fldCharType="begin"/>
            </w:r>
            <w:r w:rsidR="00E57980">
              <w:rPr>
                <w:noProof/>
                <w:webHidden/>
              </w:rPr>
              <w:instrText xml:space="preserve"> PAGEREF _Toc116390474 \h </w:instrText>
            </w:r>
            <w:r w:rsidR="00E57980">
              <w:rPr>
                <w:noProof/>
                <w:webHidden/>
              </w:rPr>
            </w:r>
            <w:r w:rsidR="00E57980">
              <w:rPr>
                <w:noProof/>
                <w:webHidden/>
              </w:rPr>
              <w:fldChar w:fldCharType="separate"/>
            </w:r>
            <w:r w:rsidR="00515A54">
              <w:rPr>
                <w:noProof/>
                <w:webHidden/>
              </w:rPr>
              <w:t>2</w:t>
            </w:r>
            <w:r w:rsidR="00E57980">
              <w:rPr>
                <w:noProof/>
                <w:webHidden/>
              </w:rPr>
              <w:fldChar w:fldCharType="end"/>
            </w:r>
          </w:hyperlink>
        </w:p>
        <w:p w:rsidR="00E57980" w:rsidRDefault="00DF5BD7">
          <w:pPr>
            <w:pStyle w:val="TOC1"/>
            <w:tabs>
              <w:tab w:val="right" w:leader="dot" w:pos="8297"/>
            </w:tabs>
            <w:rPr>
              <w:rFonts w:asciiTheme="minorHAnsi" w:eastAsiaTheme="minorEastAsia" w:hAnsiTheme="minorHAnsi" w:cstheme="minorBidi"/>
              <w:noProof/>
              <w:sz w:val="22"/>
              <w:szCs w:val="22"/>
            </w:rPr>
          </w:pPr>
          <w:hyperlink w:anchor="_Toc116390475" w:history="1">
            <w:r w:rsidR="00E57980" w:rsidRPr="00CA31B1">
              <w:rPr>
                <w:rStyle w:val="Hyperlink"/>
                <w:noProof/>
              </w:rPr>
              <w:t>Applying for the Instructional Technology Award</w:t>
            </w:r>
            <w:r w:rsidR="00E57980">
              <w:rPr>
                <w:noProof/>
                <w:webHidden/>
              </w:rPr>
              <w:tab/>
            </w:r>
            <w:r w:rsidR="00E57980">
              <w:rPr>
                <w:noProof/>
                <w:webHidden/>
              </w:rPr>
              <w:fldChar w:fldCharType="begin"/>
            </w:r>
            <w:r w:rsidR="00E57980">
              <w:rPr>
                <w:noProof/>
                <w:webHidden/>
              </w:rPr>
              <w:instrText xml:space="preserve"> PAGEREF _Toc116390475 \h </w:instrText>
            </w:r>
            <w:r w:rsidR="00E57980">
              <w:rPr>
                <w:noProof/>
                <w:webHidden/>
              </w:rPr>
            </w:r>
            <w:r w:rsidR="00E57980">
              <w:rPr>
                <w:noProof/>
                <w:webHidden/>
              </w:rPr>
              <w:fldChar w:fldCharType="separate"/>
            </w:r>
            <w:r w:rsidR="00515A54">
              <w:rPr>
                <w:noProof/>
                <w:webHidden/>
              </w:rPr>
              <w:t>3</w:t>
            </w:r>
            <w:r w:rsidR="00E57980">
              <w:rPr>
                <w:noProof/>
                <w:webHidden/>
              </w:rPr>
              <w:fldChar w:fldCharType="end"/>
            </w:r>
          </w:hyperlink>
        </w:p>
        <w:p w:rsidR="00E57980" w:rsidRDefault="00DF5BD7">
          <w:pPr>
            <w:pStyle w:val="TOC1"/>
            <w:tabs>
              <w:tab w:val="right" w:leader="dot" w:pos="8297"/>
            </w:tabs>
            <w:rPr>
              <w:rFonts w:asciiTheme="minorHAnsi" w:eastAsiaTheme="minorEastAsia" w:hAnsiTheme="minorHAnsi" w:cstheme="minorBidi"/>
              <w:noProof/>
              <w:sz w:val="22"/>
              <w:szCs w:val="22"/>
            </w:rPr>
          </w:pPr>
          <w:hyperlink w:anchor="_Toc116390476" w:history="1">
            <w:r w:rsidR="00E57980" w:rsidRPr="00CA31B1">
              <w:rPr>
                <w:rStyle w:val="Hyperlink"/>
                <w:noProof/>
              </w:rPr>
              <w:t>Regulations</w:t>
            </w:r>
            <w:r w:rsidR="00E57980">
              <w:rPr>
                <w:noProof/>
                <w:webHidden/>
              </w:rPr>
              <w:tab/>
            </w:r>
            <w:r w:rsidR="00E57980">
              <w:rPr>
                <w:noProof/>
                <w:webHidden/>
              </w:rPr>
              <w:fldChar w:fldCharType="begin"/>
            </w:r>
            <w:r w:rsidR="00E57980">
              <w:rPr>
                <w:noProof/>
                <w:webHidden/>
              </w:rPr>
              <w:instrText xml:space="preserve"> PAGEREF _Toc116390476 \h </w:instrText>
            </w:r>
            <w:r w:rsidR="00E57980">
              <w:rPr>
                <w:noProof/>
                <w:webHidden/>
              </w:rPr>
            </w:r>
            <w:r w:rsidR="00E57980">
              <w:rPr>
                <w:noProof/>
                <w:webHidden/>
              </w:rPr>
              <w:fldChar w:fldCharType="separate"/>
            </w:r>
            <w:r w:rsidR="00515A54">
              <w:rPr>
                <w:noProof/>
                <w:webHidden/>
              </w:rPr>
              <w:t>4</w:t>
            </w:r>
            <w:r w:rsidR="00E57980">
              <w:rPr>
                <w:noProof/>
                <w:webHidden/>
              </w:rPr>
              <w:fldChar w:fldCharType="end"/>
            </w:r>
          </w:hyperlink>
        </w:p>
        <w:p w:rsidR="00E57980" w:rsidRDefault="00DF5BD7">
          <w:pPr>
            <w:pStyle w:val="TOC1"/>
            <w:tabs>
              <w:tab w:val="right" w:leader="dot" w:pos="8297"/>
            </w:tabs>
            <w:rPr>
              <w:rFonts w:asciiTheme="minorHAnsi" w:eastAsiaTheme="minorEastAsia" w:hAnsiTheme="minorHAnsi" w:cstheme="minorBidi"/>
              <w:noProof/>
              <w:sz w:val="22"/>
              <w:szCs w:val="22"/>
            </w:rPr>
          </w:pPr>
          <w:hyperlink w:anchor="_Toc116390477" w:history="1">
            <w:r w:rsidR="00E57980" w:rsidRPr="00CA31B1">
              <w:rPr>
                <w:rStyle w:val="Hyperlink"/>
                <w:noProof/>
              </w:rPr>
              <w:t>Essential Criteria for the Award</w:t>
            </w:r>
            <w:r w:rsidR="00E57980">
              <w:rPr>
                <w:noProof/>
                <w:webHidden/>
              </w:rPr>
              <w:tab/>
            </w:r>
            <w:r w:rsidR="00E57980">
              <w:rPr>
                <w:noProof/>
                <w:webHidden/>
              </w:rPr>
              <w:fldChar w:fldCharType="begin"/>
            </w:r>
            <w:r w:rsidR="00E57980">
              <w:rPr>
                <w:noProof/>
                <w:webHidden/>
              </w:rPr>
              <w:instrText xml:space="preserve"> PAGEREF _Toc116390477 \h </w:instrText>
            </w:r>
            <w:r w:rsidR="00E57980">
              <w:rPr>
                <w:noProof/>
                <w:webHidden/>
              </w:rPr>
            </w:r>
            <w:r w:rsidR="00E57980">
              <w:rPr>
                <w:noProof/>
                <w:webHidden/>
              </w:rPr>
              <w:fldChar w:fldCharType="separate"/>
            </w:r>
            <w:r w:rsidR="00515A54">
              <w:rPr>
                <w:noProof/>
                <w:webHidden/>
              </w:rPr>
              <w:t>5</w:t>
            </w:r>
            <w:r w:rsidR="00E57980">
              <w:rPr>
                <w:noProof/>
                <w:webHidden/>
              </w:rPr>
              <w:fldChar w:fldCharType="end"/>
            </w:r>
          </w:hyperlink>
        </w:p>
        <w:p w:rsidR="00E57980" w:rsidRDefault="00DF5BD7">
          <w:pPr>
            <w:pStyle w:val="TOC1"/>
            <w:tabs>
              <w:tab w:val="left" w:pos="1540"/>
              <w:tab w:val="right" w:leader="dot" w:pos="8297"/>
            </w:tabs>
            <w:rPr>
              <w:rFonts w:asciiTheme="minorHAnsi" w:eastAsiaTheme="minorEastAsia" w:hAnsiTheme="minorHAnsi" w:cstheme="minorBidi"/>
              <w:noProof/>
              <w:sz w:val="22"/>
              <w:szCs w:val="22"/>
            </w:rPr>
          </w:pPr>
          <w:hyperlink w:anchor="_Toc116390478" w:history="1">
            <w:r w:rsidR="00E57980" w:rsidRPr="00CA31B1">
              <w:rPr>
                <w:rStyle w:val="Hyperlink"/>
                <w:noProof/>
              </w:rPr>
              <w:t>Appendix A:</w:t>
            </w:r>
            <w:r w:rsidR="00E57980">
              <w:rPr>
                <w:rFonts w:asciiTheme="minorHAnsi" w:eastAsiaTheme="minorEastAsia" w:hAnsiTheme="minorHAnsi" w:cstheme="minorBidi"/>
                <w:noProof/>
                <w:sz w:val="22"/>
                <w:szCs w:val="22"/>
              </w:rPr>
              <w:tab/>
            </w:r>
            <w:r w:rsidR="00E57980" w:rsidRPr="00CA31B1">
              <w:rPr>
                <w:rStyle w:val="Hyperlink"/>
                <w:noProof/>
              </w:rPr>
              <w:t>Applicant Self-Assessment Form</w:t>
            </w:r>
            <w:r w:rsidR="00E57980">
              <w:rPr>
                <w:noProof/>
                <w:webHidden/>
              </w:rPr>
              <w:tab/>
            </w:r>
            <w:r w:rsidR="00E57980">
              <w:rPr>
                <w:noProof/>
                <w:webHidden/>
              </w:rPr>
              <w:fldChar w:fldCharType="begin"/>
            </w:r>
            <w:r w:rsidR="00E57980">
              <w:rPr>
                <w:noProof/>
                <w:webHidden/>
              </w:rPr>
              <w:instrText xml:space="preserve"> PAGEREF _Toc116390478 \h </w:instrText>
            </w:r>
            <w:r w:rsidR="00E57980">
              <w:rPr>
                <w:noProof/>
                <w:webHidden/>
              </w:rPr>
            </w:r>
            <w:r w:rsidR="00E57980">
              <w:rPr>
                <w:noProof/>
                <w:webHidden/>
              </w:rPr>
              <w:fldChar w:fldCharType="separate"/>
            </w:r>
            <w:r w:rsidR="00515A54">
              <w:rPr>
                <w:noProof/>
                <w:webHidden/>
              </w:rPr>
              <w:t>10</w:t>
            </w:r>
            <w:r w:rsidR="00E57980">
              <w:rPr>
                <w:noProof/>
                <w:webHidden/>
              </w:rPr>
              <w:fldChar w:fldCharType="end"/>
            </w:r>
          </w:hyperlink>
        </w:p>
        <w:p w:rsidR="00E57980" w:rsidRDefault="00DF5BD7">
          <w:pPr>
            <w:pStyle w:val="TOC1"/>
            <w:tabs>
              <w:tab w:val="left" w:pos="1540"/>
              <w:tab w:val="right" w:leader="dot" w:pos="8297"/>
            </w:tabs>
            <w:rPr>
              <w:rFonts w:asciiTheme="minorHAnsi" w:eastAsiaTheme="minorEastAsia" w:hAnsiTheme="minorHAnsi" w:cstheme="minorBidi"/>
              <w:noProof/>
              <w:sz w:val="22"/>
              <w:szCs w:val="22"/>
            </w:rPr>
          </w:pPr>
          <w:hyperlink w:anchor="_Toc116390479" w:history="1">
            <w:r w:rsidR="00E57980" w:rsidRPr="00CA31B1">
              <w:rPr>
                <w:rStyle w:val="Hyperlink"/>
                <w:noProof/>
              </w:rPr>
              <w:t>Appendix B:</w:t>
            </w:r>
            <w:r w:rsidR="00E57980">
              <w:rPr>
                <w:rFonts w:asciiTheme="minorHAnsi" w:eastAsiaTheme="minorEastAsia" w:hAnsiTheme="minorHAnsi" w:cstheme="minorBidi"/>
                <w:noProof/>
                <w:sz w:val="22"/>
                <w:szCs w:val="22"/>
              </w:rPr>
              <w:tab/>
            </w:r>
            <w:r w:rsidR="00E57980" w:rsidRPr="00CA31B1">
              <w:rPr>
                <w:rStyle w:val="Hyperlink"/>
                <w:noProof/>
              </w:rPr>
              <w:t>Student Survey Form</w:t>
            </w:r>
            <w:r w:rsidR="00E57980">
              <w:rPr>
                <w:noProof/>
                <w:webHidden/>
              </w:rPr>
              <w:tab/>
            </w:r>
            <w:r w:rsidR="00E57980">
              <w:rPr>
                <w:noProof/>
                <w:webHidden/>
              </w:rPr>
              <w:fldChar w:fldCharType="begin"/>
            </w:r>
            <w:r w:rsidR="00E57980">
              <w:rPr>
                <w:noProof/>
                <w:webHidden/>
              </w:rPr>
              <w:instrText xml:space="preserve"> PAGEREF _Toc116390479 \h </w:instrText>
            </w:r>
            <w:r w:rsidR="00E57980">
              <w:rPr>
                <w:noProof/>
                <w:webHidden/>
              </w:rPr>
            </w:r>
            <w:r w:rsidR="00E57980">
              <w:rPr>
                <w:noProof/>
                <w:webHidden/>
              </w:rPr>
              <w:fldChar w:fldCharType="separate"/>
            </w:r>
            <w:r w:rsidR="00515A54">
              <w:rPr>
                <w:noProof/>
                <w:webHidden/>
              </w:rPr>
              <w:t>22</w:t>
            </w:r>
            <w:r w:rsidR="00E57980">
              <w:rPr>
                <w:noProof/>
                <w:webHidden/>
              </w:rPr>
              <w:fldChar w:fldCharType="end"/>
            </w:r>
          </w:hyperlink>
        </w:p>
        <w:p w:rsidR="00E57980" w:rsidRDefault="00DF5BD7">
          <w:pPr>
            <w:pStyle w:val="TOC1"/>
            <w:tabs>
              <w:tab w:val="left" w:pos="1540"/>
              <w:tab w:val="right" w:leader="dot" w:pos="8297"/>
            </w:tabs>
            <w:rPr>
              <w:rFonts w:asciiTheme="minorHAnsi" w:eastAsiaTheme="minorEastAsia" w:hAnsiTheme="minorHAnsi" w:cstheme="minorBidi"/>
              <w:noProof/>
              <w:sz w:val="22"/>
              <w:szCs w:val="22"/>
            </w:rPr>
          </w:pPr>
          <w:hyperlink w:anchor="_Toc116390480" w:history="1">
            <w:r w:rsidR="00E57980" w:rsidRPr="00CA31B1">
              <w:rPr>
                <w:rStyle w:val="Hyperlink"/>
                <w:noProof/>
              </w:rPr>
              <w:t>Appendix C:</w:t>
            </w:r>
            <w:r w:rsidR="00E57980">
              <w:rPr>
                <w:rFonts w:asciiTheme="minorHAnsi" w:eastAsiaTheme="minorEastAsia" w:hAnsiTheme="minorHAnsi" w:cstheme="minorBidi"/>
                <w:noProof/>
                <w:sz w:val="22"/>
                <w:szCs w:val="22"/>
              </w:rPr>
              <w:tab/>
            </w:r>
            <w:r w:rsidR="00E57980" w:rsidRPr="00CA31B1">
              <w:rPr>
                <w:rStyle w:val="Hyperlink"/>
                <w:noProof/>
              </w:rPr>
              <w:t>Chair’s Evaluation Form</w:t>
            </w:r>
            <w:r w:rsidR="00E57980">
              <w:rPr>
                <w:noProof/>
                <w:webHidden/>
              </w:rPr>
              <w:tab/>
            </w:r>
            <w:r w:rsidR="00E57980">
              <w:rPr>
                <w:noProof/>
                <w:webHidden/>
              </w:rPr>
              <w:fldChar w:fldCharType="begin"/>
            </w:r>
            <w:r w:rsidR="00E57980">
              <w:rPr>
                <w:noProof/>
                <w:webHidden/>
              </w:rPr>
              <w:instrText xml:space="preserve"> PAGEREF _Toc116390480 \h </w:instrText>
            </w:r>
            <w:r w:rsidR="00E57980">
              <w:rPr>
                <w:noProof/>
                <w:webHidden/>
              </w:rPr>
            </w:r>
            <w:r w:rsidR="00E57980">
              <w:rPr>
                <w:noProof/>
                <w:webHidden/>
              </w:rPr>
              <w:fldChar w:fldCharType="separate"/>
            </w:r>
            <w:r w:rsidR="00515A54">
              <w:rPr>
                <w:noProof/>
                <w:webHidden/>
              </w:rPr>
              <w:t>24</w:t>
            </w:r>
            <w:r w:rsidR="00E57980">
              <w:rPr>
                <w:noProof/>
                <w:webHidden/>
              </w:rPr>
              <w:fldChar w:fldCharType="end"/>
            </w:r>
          </w:hyperlink>
        </w:p>
        <w:p w:rsidR="00E57980" w:rsidRDefault="00DF5BD7">
          <w:pPr>
            <w:pStyle w:val="TOC1"/>
            <w:tabs>
              <w:tab w:val="left" w:pos="1540"/>
              <w:tab w:val="right" w:leader="dot" w:pos="8297"/>
            </w:tabs>
            <w:rPr>
              <w:rFonts w:asciiTheme="minorHAnsi" w:eastAsiaTheme="minorEastAsia" w:hAnsiTheme="minorHAnsi" w:cstheme="minorBidi"/>
              <w:noProof/>
              <w:sz w:val="22"/>
              <w:szCs w:val="22"/>
            </w:rPr>
          </w:pPr>
          <w:hyperlink w:anchor="_Toc116390481" w:history="1">
            <w:r w:rsidR="00E57980" w:rsidRPr="00CA31B1">
              <w:rPr>
                <w:rStyle w:val="Hyperlink"/>
                <w:noProof/>
              </w:rPr>
              <w:t>Appendix D:</w:t>
            </w:r>
            <w:r w:rsidR="00E57980">
              <w:rPr>
                <w:rFonts w:asciiTheme="minorHAnsi" w:eastAsiaTheme="minorEastAsia" w:hAnsiTheme="minorHAnsi" w:cstheme="minorBidi"/>
                <w:noProof/>
                <w:sz w:val="22"/>
                <w:szCs w:val="22"/>
              </w:rPr>
              <w:tab/>
            </w:r>
            <w:r w:rsidR="00E57980" w:rsidRPr="00CA31B1">
              <w:rPr>
                <w:rStyle w:val="Hyperlink"/>
                <w:noProof/>
              </w:rPr>
              <w:t>Instructional Technology Award Committee Evaluation Form</w:t>
            </w:r>
            <w:r w:rsidR="00E57980">
              <w:rPr>
                <w:noProof/>
                <w:webHidden/>
              </w:rPr>
              <w:tab/>
            </w:r>
            <w:r w:rsidR="00E57980">
              <w:rPr>
                <w:noProof/>
                <w:webHidden/>
              </w:rPr>
              <w:fldChar w:fldCharType="begin"/>
            </w:r>
            <w:r w:rsidR="00E57980">
              <w:rPr>
                <w:noProof/>
                <w:webHidden/>
              </w:rPr>
              <w:instrText xml:space="preserve"> PAGEREF _Toc116390481 \h </w:instrText>
            </w:r>
            <w:r w:rsidR="00E57980">
              <w:rPr>
                <w:noProof/>
                <w:webHidden/>
              </w:rPr>
            </w:r>
            <w:r w:rsidR="00E57980">
              <w:rPr>
                <w:noProof/>
                <w:webHidden/>
              </w:rPr>
              <w:fldChar w:fldCharType="separate"/>
            </w:r>
            <w:r w:rsidR="00515A54">
              <w:rPr>
                <w:noProof/>
                <w:webHidden/>
              </w:rPr>
              <w:t>26</w:t>
            </w:r>
            <w:r w:rsidR="00E57980">
              <w:rPr>
                <w:noProof/>
                <w:webHidden/>
              </w:rPr>
              <w:fldChar w:fldCharType="end"/>
            </w:r>
          </w:hyperlink>
        </w:p>
        <w:p w:rsidR="00E57980" w:rsidRDefault="00DF5BD7">
          <w:pPr>
            <w:pStyle w:val="TOC1"/>
            <w:tabs>
              <w:tab w:val="left" w:pos="1540"/>
              <w:tab w:val="right" w:leader="dot" w:pos="8297"/>
            </w:tabs>
            <w:rPr>
              <w:rFonts w:asciiTheme="minorHAnsi" w:eastAsiaTheme="minorEastAsia" w:hAnsiTheme="minorHAnsi" w:cstheme="minorBidi"/>
              <w:noProof/>
              <w:sz w:val="22"/>
              <w:szCs w:val="22"/>
            </w:rPr>
          </w:pPr>
          <w:hyperlink w:anchor="_Toc116390482" w:history="1">
            <w:r w:rsidR="00E57980" w:rsidRPr="00CA31B1">
              <w:rPr>
                <w:rStyle w:val="Hyperlink"/>
                <w:noProof/>
              </w:rPr>
              <w:t>Appendix E:</w:t>
            </w:r>
            <w:r w:rsidR="00E57980">
              <w:rPr>
                <w:rFonts w:asciiTheme="minorHAnsi" w:eastAsiaTheme="minorEastAsia" w:hAnsiTheme="minorHAnsi" w:cstheme="minorBidi"/>
                <w:noProof/>
                <w:sz w:val="22"/>
                <w:szCs w:val="22"/>
              </w:rPr>
              <w:tab/>
            </w:r>
            <w:r w:rsidR="00E57980" w:rsidRPr="00CA31B1">
              <w:rPr>
                <w:rStyle w:val="Hyperlink"/>
                <w:noProof/>
              </w:rPr>
              <w:t>Acceptance of Experience Sharing Form</w:t>
            </w:r>
            <w:r w:rsidR="00E57980">
              <w:rPr>
                <w:noProof/>
                <w:webHidden/>
              </w:rPr>
              <w:tab/>
            </w:r>
            <w:r w:rsidR="00E57980">
              <w:rPr>
                <w:noProof/>
                <w:webHidden/>
              </w:rPr>
              <w:fldChar w:fldCharType="begin"/>
            </w:r>
            <w:r w:rsidR="00E57980">
              <w:rPr>
                <w:noProof/>
                <w:webHidden/>
              </w:rPr>
              <w:instrText xml:space="preserve"> PAGEREF _Toc116390482 \h </w:instrText>
            </w:r>
            <w:r w:rsidR="00E57980">
              <w:rPr>
                <w:noProof/>
                <w:webHidden/>
              </w:rPr>
            </w:r>
            <w:r w:rsidR="00E57980">
              <w:rPr>
                <w:noProof/>
                <w:webHidden/>
              </w:rPr>
              <w:fldChar w:fldCharType="separate"/>
            </w:r>
            <w:r w:rsidR="00515A54">
              <w:rPr>
                <w:noProof/>
                <w:webHidden/>
              </w:rPr>
              <w:t>28</w:t>
            </w:r>
            <w:r w:rsidR="00E57980">
              <w:rPr>
                <w:noProof/>
                <w:webHidden/>
              </w:rPr>
              <w:fldChar w:fldCharType="end"/>
            </w:r>
          </w:hyperlink>
        </w:p>
        <w:p w:rsidR="006742B2" w:rsidRDefault="006742B2">
          <w:r>
            <w:rPr>
              <w:b/>
              <w:bCs/>
              <w:noProof/>
            </w:rPr>
            <w:fldChar w:fldCharType="end"/>
          </w:r>
        </w:p>
      </w:sdtContent>
    </w:sdt>
    <w:p w:rsidR="006742B2" w:rsidRDefault="006742B2" w:rsidP="006A4866">
      <w:pPr>
        <w:jc w:val="center"/>
        <w:rPr>
          <w:b/>
          <w:bCs/>
          <w:sz w:val="36"/>
          <w:szCs w:val="36"/>
        </w:rPr>
      </w:pPr>
    </w:p>
    <w:p w:rsidR="00897195" w:rsidRDefault="00897195" w:rsidP="00897195">
      <w:pPr>
        <w:rPr>
          <w:b/>
          <w:bCs/>
          <w:sz w:val="36"/>
          <w:szCs w:val="36"/>
        </w:rPr>
      </w:pPr>
    </w:p>
    <w:p w:rsidR="00897195" w:rsidRDefault="00897195" w:rsidP="00897195">
      <w:pPr>
        <w:rPr>
          <w:b/>
          <w:bCs/>
          <w:sz w:val="36"/>
          <w:szCs w:val="36"/>
        </w:rPr>
      </w:pPr>
    </w:p>
    <w:p w:rsidR="00897195" w:rsidRDefault="00897195" w:rsidP="00897195">
      <w:pPr>
        <w:rPr>
          <w:b/>
          <w:bCs/>
          <w:sz w:val="36"/>
          <w:szCs w:val="36"/>
        </w:rPr>
      </w:pPr>
    </w:p>
    <w:p w:rsidR="006742B2" w:rsidRDefault="00897195">
      <w:pPr>
        <w:spacing w:line="276" w:lineRule="auto"/>
        <w:rPr>
          <w:b/>
          <w:bCs/>
          <w:sz w:val="36"/>
          <w:szCs w:val="36"/>
        </w:rPr>
        <w:sectPr w:rsidR="006742B2" w:rsidSect="00EE4820">
          <w:pgSz w:w="11907" w:h="16839" w:code="9"/>
          <w:pgMar w:top="1440" w:right="1800" w:bottom="1440" w:left="1800" w:header="720" w:footer="435" w:gutter="0"/>
          <w:pgBorders w:display="firstPage" w:offsetFrom="page">
            <w:top w:val="single" w:sz="4" w:space="24" w:color="auto"/>
            <w:left w:val="single" w:sz="4" w:space="24" w:color="auto"/>
            <w:bottom w:val="single" w:sz="4" w:space="24" w:color="auto"/>
            <w:right w:val="single" w:sz="4" w:space="24" w:color="auto"/>
          </w:pgBorders>
          <w:pgNumType w:start="0"/>
          <w:cols w:space="720"/>
          <w:docGrid w:linePitch="360"/>
        </w:sectPr>
      </w:pPr>
      <w:r>
        <w:rPr>
          <w:b/>
          <w:bCs/>
          <w:sz w:val="36"/>
          <w:szCs w:val="36"/>
        </w:rPr>
        <w:br w:type="page"/>
      </w:r>
    </w:p>
    <w:p w:rsidR="008A1D1E" w:rsidRPr="006742B2" w:rsidRDefault="00897195" w:rsidP="006742B2">
      <w:pPr>
        <w:pStyle w:val="Heading1"/>
      </w:pPr>
      <w:bookmarkStart w:id="0" w:name="_Toc116390471"/>
      <w:r w:rsidRPr="006742B2">
        <w:t>Background</w:t>
      </w:r>
      <w:bookmarkEnd w:id="0"/>
    </w:p>
    <w:p w:rsidR="00EE4820" w:rsidRDefault="00EE4820" w:rsidP="00D40AE4">
      <w:pPr>
        <w:jc w:val="both"/>
      </w:pPr>
    </w:p>
    <w:p w:rsidR="00897195" w:rsidRDefault="00930F2B" w:rsidP="00D40AE4">
      <w:pPr>
        <w:jc w:val="both"/>
      </w:pPr>
      <w:r>
        <w:t>T</w:t>
      </w:r>
      <w:r w:rsidR="00897195">
        <w:t>h</w:t>
      </w:r>
      <w:r w:rsidR="00B42619">
        <w:t xml:space="preserve">e </w:t>
      </w:r>
      <w:r w:rsidR="008940D4">
        <w:t xml:space="preserve">positive </w:t>
      </w:r>
      <w:r w:rsidR="00897195">
        <w:t xml:space="preserve">influence </w:t>
      </w:r>
      <w:r w:rsidR="00911C37">
        <w:t xml:space="preserve">of </w:t>
      </w:r>
      <w:r w:rsidR="00897195">
        <w:t xml:space="preserve">technology </w:t>
      </w:r>
      <w:r w:rsidR="008940D4">
        <w:t xml:space="preserve">on </w:t>
      </w:r>
      <w:r w:rsidR="00B42619">
        <w:t xml:space="preserve">education </w:t>
      </w:r>
      <w:r w:rsidR="008940D4">
        <w:t>and students</w:t>
      </w:r>
      <w:r w:rsidR="007A1A47">
        <w:t>’</w:t>
      </w:r>
      <w:r w:rsidR="008940D4">
        <w:t xml:space="preserve"> learn</w:t>
      </w:r>
      <w:r w:rsidR="004A41AA">
        <w:t xml:space="preserve">ing </w:t>
      </w:r>
      <w:r w:rsidR="008940D4">
        <w:t xml:space="preserve">in today’s world is </w:t>
      </w:r>
      <w:r>
        <w:t>undeniable</w:t>
      </w:r>
      <w:r w:rsidR="00B42619">
        <w:t xml:space="preserve">. Over the past two decades, technology has been constantly shaping education in ways that </w:t>
      </w:r>
      <w:r w:rsidR="008940D4">
        <w:t xml:space="preserve">no one </w:t>
      </w:r>
      <w:r w:rsidR="004A41AA">
        <w:t xml:space="preserve">has </w:t>
      </w:r>
      <w:r w:rsidR="00B42619">
        <w:t>anticipate</w:t>
      </w:r>
      <w:r w:rsidR="003D113B">
        <w:t>d</w:t>
      </w:r>
      <w:r w:rsidR="00911C37">
        <w:t xml:space="preserve"> or imagined</w:t>
      </w:r>
      <w:r w:rsidR="004A41AA">
        <w:t>.</w:t>
      </w:r>
      <w:r w:rsidR="00D40AE4">
        <w:t xml:space="preserve"> This became obvious during the Covid-19 pandemic when hundreds of thousands of educational institutions around the world used technology for educating their students. </w:t>
      </w:r>
      <w:r w:rsidR="004A41AA">
        <w:t>In addition, t</w:t>
      </w:r>
      <w:r w:rsidR="00B42619">
        <w:t xml:space="preserve">he trend </w:t>
      </w:r>
      <w:r w:rsidR="00AE0BD6">
        <w:t xml:space="preserve">of adopting technologies </w:t>
      </w:r>
      <w:r w:rsidR="004A41AA">
        <w:t xml:space="preserve">for </w:t>
      </w:r>
      <w:r w:rsidR="00AE0BD6">
        <w:t xml:space="preserve">education </w:t>
      </w:r>
      <w:r w:rsidR="00B42619">
        <w:t>is</w:t>
      </w:r>
      <w:r>
        <w:t xml:space="preserve"> steadily progressing </w:t>
      </w:r>
      <w:r w:rsidR="00B42619">
        <w:t xml:space="preserve">with new technologies being tested </w:t>
      </w:r>
      <w:r w:rsidR="003D113B">
        <w:t xml:space="preserve">continuously </w:t>
      </w:r>
      <w:r w:rsidR="00911C37">
        <w:t>to determine their effectiveness in improving students</w:t>
      </w:r>
      <w:r w:rsidR="003D113B">
        <w:t>’</w:t>
      </w:r>
      <w:r w:rsidR="00911C37">
        <w:t xml:space="preserve"> learning, </w:t>
      </w:r>
      <w:r w:rsidR="00B42619">
        <w:t>in</w:t>
      </w:r>
      <w:r>
        <w:t>side and outside the classroom</w:t>
      </w:r>
      <w:r w:rsidR="00B42619">
        <w:t>.</w:t>
      </w:r>
      <w:r w:rsidR="00BE2D9E">
        <w:t xml:space="preserve"> For this, many institutions have been encouraging the use of effective technologies that </w:t>
      </w:r>
      <w:r w:rsidR="007A1A47">
        <w:t xml:space="preserve">have been </w:t>
      </w:r>
      <w:r w:rsidR="00BE2D9E">
        <w:t xml:space="preserve">proven to help the educational process through awards and </w:t>
      </w:r>
      <w:r w:rsidR="007A1A47">
        <w:t xml:space="preserve">financial </w:t>
      </w:r>
      <w:r w:rsidR="00BE2D9E">
        <w:t>support. These technologies are traditionally referred to as “instructional technologies”.</w:t>
      </w:r>
    </w:p>
    <w:p w:rsidR="00BF7C54" w:rsidRDefault="00BF7C54" w:rsidP="00930F2B">
      <w:pPr>
        <w:jc w:val="both"/>
      </w:pPr>
    </w:p>
    <w:p w:rsidR="00021CAA" w:rsidRDefault="00BE2D9E" w:rsidP="00D40AE4">
      <w:pPr>
        <w:jc w:val="both"/>
      </w:pPr>
      <w:r>
        <w:t>In the past, t</w:t>
      </w:r>
      <w:r w:rsidR="00AE0BD6">
        <w:t xml:space="preserve">he term “instructional technology” </w:t>
      </w:r>
      <w:r w:rsidR="003D113B">
        <w:t>was</w:t>
      </w:r>
      <w:r w:rsidR="00AE0BD6">
        <w:t xml:space="preserve"> mostly associated with </w:t>
      </w:r>
      <w:r w:rsidR="007A1A47">
        <w:t>delivering educational content or enhancing learning</w:t>
      </w:r>
      <w:r w:rsidR="007A1A47" w:rsidDel="007A1A47">
        <w:t xml:space="preserve"> </w:t>
      </w:r>
      <w:r w:rsidR="00AE0BD6">
        <w:t>us</w:t>
      </w:r>
      <w:r w:rsidR="007A1A47">
        <w:t xml:space="preserve">ing </w:t>
      </w:r>
      <w:r w:rsidR="00BF7C54">
        <w:t>computers, tablets, mobile phones, and similar digital devices</w:t>
      </w:r>
      <w:r w:rsidR="00AE0BD6">
        <w:t xml:space="preserve">. </w:t>
      </w:r>
      <w:r w:rsidR="00021CAA">
        <w:t>Using technology for learning nowadays can take many forms and shapes including</w:t>
      </w:r>
      <w:r w:rsidR="00FD0811">
        <w:t>,</w:t>
      </w:r>
      <w:r w:rsidR="00021CAA">
        <w:t xml:space="preserve"> </w:t>
      </w:r>
      <w:r w:rsidR="007952E8">
        <w:t>bu</w:t>
      </w:r>
      <w:r w:rsidR="00930F2B">
        <w:t>t not limited to</w:t>
      </w:r>
      <w:r w:rsidR="00FD0811">
        <w:t>,</w:t>
      </w:r>
      <w:r w:rsidR="00930F2B">
        <w:t xml:space="preserve"> </w:t>
      </w:r>
      <w:r w:rsidR="002744D2">
        <w:t>developing or using</w:t>
      </w:r>
      <w:r w:rsidR="00930F2B">
        <w:t>:</w:t>
      </w:r>
    </w:p>
    <w:p w:rsidR="00EE4820" w:rsidRDefault="00EE4820" w:rsidP="00D40AE4">
      <w:pPr>
        <w:jc w:val="both"/>
      </w:pPr>
    </w:p>
    <w:p w:rsidR="00021CAA" w:rsidRDefault="002744D2" w:rsidP="002744D2">
      <w:pPr>
        <w:pStyle w:val="ListParagraph"/>
        <w:numPr>
          <w:ilvl w:val="1"/>
          <w:numId w:val="9"/>
        </w:numPr>
        <w:ind w:left="720"/>
        <w:jc w:val="both"/>
      </w:pPr>
      <w:r>
        <w:t>A</w:t>
      </w:r>
      <w:r w:rsidR="00021CAA">
        <w:t xml:space="preserve">n effective communication tool to </w:t>
      </w:r>
      <w:r w:rsidR="001033DE">
        <w:t xml:space="preserve">facilitate the communication </w:t>
      </w:r>
      <w:r w:rsidR="003A5BE7">
        <w:t>and sharing</w:t>
      </w:r>
      <w:r w:rsidR="00BE2D9E">
        <w:t xml:space="preserve"> of </w:t>
      </w:r>
      <w:r w:rsidR="003A5BE7">
        <w:t xml:space="preserve">resources </w:t>
      </w:r>
      <w:r w:rsidR="001033DE">
        <w:t>between student</w:t>
      </w:r>
      <w:r w:rsidR="007A1A47">
        <w:t>s</w:t>
      </w:r>
      <w:r w:rsidR="001033DE">
        <w:t xml:space="preserve"> and their instructors or </w:t>
      </w:r>
      <w:r w:rsidR="00930F2B">
        <w:t>among students themselves</w:t>
      </w:r>
      <w:r w:rsidR="00021CAA">
        <w:t>,</w:t>
      </w:r>
    </w:p>
    <w:p w:rsidR="00021CAA" w:rsidRDefault="002744D2" w:rsidP="000F2F57">
      <w:pPr>
        <w:pStyle w:val="ListParagraph"/>
        <w:numPr>
          <w:ilvl w:val="1"/>
          <w:numId w:val="9"/>
        </w:numPr>
        <w:ind w:left="720"/>
        <w:jc w:val="both"/>
      </w:pPr>
      <w:r>
        <w:t>A</w:t>
      </w:r>
      <w:r w:rsidR="00021CAA">
        <w:t xml:space="preserve"> device or </w:t>
      </w:r>
      <w:r w:rsidR="001033DE">
        <w:t xml:space="preserve">a software application </w:t>
      </w:r>
      <w:r w:rsidR="00930F2B">
        <w:t xml:space="preserve">that </w:t>
      </w:r>
      <w:r w:rsidR="001033DE">
        <w:t xml:space="preserve">enhances </w:t>
      </w:r>
      <w:r w:rsidR="000F2F57">
        <w:t>students’</w:t>
      </w:r>
      <w:r w:rsidR="001033DE">
        <w:t xml:space="preserve"> access to course content </w:t>
      </w:r>
      <w:r w:rsidR="00021CAA">
        <w:t>in</w:t>
      </w:r>
      <w:r w:rsidR="001033DE">
        <w:t>side or outside the classroom,</w:t>
      </w:r>
    </w:p>
    <w:p w:rsidR="00D40AE4" w:rsidRDefault="00D40AE4" w:rsidP="00D40AE4">
      <w:pPr>
        <w:pStyle w:val="ListParagraph"/>
        <w:numPr>
          <w:ilvl w:val="1"/>
          <w:numId w:val="9"/>
        </w:numPr>
        <w:ind w:left="720"/>
        <w:jc w:val="both"/>
      </w:pPr>
      <w:r>
        <w:t>A system that improves delivering course content online,</w:t>
      </w:r>
    </w:p>
    <w:p w:rsidR="001033DE" w:rsidRDefault="002744D2" w:rsidP="000F2F57">
      <w:pPr>
        <w:pStyle w:val="ListParagraph"/>
        <w:numPr>
          <w:ilvl w:val="1"/>
          <w:numId w:val="9"/>
        </w:numPr>
        <w:ind w:left="720"/>
        <w:jc w:val="both"/>
      </w:pPr>
      <w:r>
        <w:t>A</w:t>
      </w:r>
      <w:r w:rsidR="001033DE">
        <w:t xml:space="preserve"> technology </w:t>
      </w:r>
      <w:r w:rsidR="007A1A47">
        <w:t xml:space="preserve">that helps in simplifying </w:t>
      </w:r>
      <w:r w:rsidR="001033DE">
        <w:t xml:space="preserve">difficult course concepts </w:t>
      </w:r>
      <w:r w:rsidR="000F2F57">
        <w:t>for</w:t>
      </w:r>
      <w:r w:rsidR="001033DE">
        <w:t xml:space="preserve"> students,</w:t>
      </w:r>
    </w:p>
    <w:p w:rsidR="00021CAA" w:rsidRDefault="002744D2" w:rsidP="00930F2B">
      <w:pPr>
        <w:pStyle w:val="ListParagraph"/>
        <w:numPr>
          <w:ilvl w:val="1"/>
          <w:numId w:val="9"/>
        </w:numPr>
        <w:ind w:left="720"/>
        <w:jc w:val="both"/>
      </w:pPr>
      <w:r>
        <w:t>E</w:t>
      </w:r>
      <w:r w:rsidR="00021CAA">
        <w:t xml:space="preserve">ducational content in a novel way using </w:t>
      </w:r>
      <w:r w:rsidR="007952E8">
        <w:t xml:space="preserve">digital </w:t>
      </w:r>
      <w:r w:rsidR="00021CAA">
        <w:t>technology,</w:t>
      </w:r>
    </w:p>
    <w:p w:rsidR="003A5BE7" w:rsidRDefault="002744D2" w:rsidP="00D40AE4">
      <w:pPr>
        <w:pStyle w:val="ListParagraph"/>
        <w:numPr>
          <w:ilvl w:val="1"/>
          <w:numId w:val="9"/>
        </w:numPr>
        <w:ind w:left="720"/>
        <w:jc w:val="both"/>
      </w:pPr>
      <w:r>
        <w:t>A</w:t>
      </w:r>
      <w:r w:rsidR="003A5BE7">
        <w:t xml:space="preserve"> software application that delivers content in a timed fashion to students and </w:t>
      </w:r>
      <w:r w:rsidR="00D40AE4">
        <w:t xml:space="preserve">tracks </w:t>
      </w:r>
      <w:r w:rsidR="003A5BE7">
        <w:t>the progress</w:t>
      </w:r>
      <w:r w:rsidR="007A1A47">
        <w:t xml:space="preserve"> of their learning</w:t>
      </w:r>
      <w:r w:rsidR="003A5BE7">
        <w:t>,</w:t>
      </w:r>
    </w:p>
    <w:p w:rsidR="003D113B" w:rsidRDefault="002744D2" w:rsidP="002744D2">
      <w:pPr>
        <w:pStyle w:val="ListParagraph"/>
        <w:numPr>
          <w:ilvl w:val="1"/>
          <w:numId w:val="9"/>
        </w:numPr>
        <w:ind w:left="720"/>
        <w:jc w:val="both"/>
      </w:pPr>
      <w:r>
        <w:t>A</w:t>
      </w:r>
      <w:r w:rsidR="003D113B">
        <w:t>n adaptive learning management system that detects learning deficiencies of individual student</w:t>
      </w:r>
      <w:r>
        <w:t>s</w:t>
      </w:r>
      <w:r w:rsidR="003D113B">
        <w:t xml:space="preserve"> and adapts content delivery based on </w:t>
      </w:r>
      <w:r>
        <w:t xml:space="preserve">their individual </w:t>
      </w:r>
      <w:r w:rsidR="003D113B">
        <w:t>needs,</w:t>
      </w:r>
    </w:p>
    <w:p w:rsidR="00021CAA" w:rsidRDefault="002744D2" w:rsidP="00BE2D9E">
      <w:pPr>
        <w:pStyle w:val="ListParagraph"/>
        <w:numPr>
          <w:ilvl w:val="1"/>
          <w:numId w:val="9"/>
        </w:numPr>
        <w:ind w:left="720"/>
        <w:jc w:val="both"/>
      </w:pPr>
      <w:r>
        <w:t>A</w:t>
      </w:r>
      <w:r w:rsidR="00BF73AA">
        <w:t xml:space="preserve"> technology </w:t>
      </w:r>
      <w:r w:rsidR="003A5BE7">
        <w:t>that enhance</w:t>
      </w:r>
      <w:r w:rsidR="007A1A47">
        <w:t>s</w:t>
      </w:r>
      <w:r w:rsidR="003A5BE7">
        <w:t xml:space="preserve"> student comprehension of educational </w:t>
      </w:r>
      <w:r w:rsidR="00021CAA">
        <w:t>content</w:t>
      </w:r>
      <w:r w:rsidR="00BF73AA">
        <w:t xml:space="preserve">, </w:t>
      </w:r>
    </w:p>
    <w:p w:rsidR="007952E8" w:rsidRDefault="002744D2" w:rsidP="000F2F57">
      <w:pPr>
        <w:pStyle w:val="ListParagraph"/>
        <w:numPr>
          <w:ilvl w:val="1"/>
          <w:numId w:val="9"/>
        </w:numPr>
        <w:ind w:left="720"/>
        <w:jc w:val="both"/>
      </w:pPr>
      <w:r>
        <w:t>S</w:t>
      </w:r>
      <w:r w:rsidR="00021CAA">
        <w:t xml:space="preserve">pecific apps on PCs, tablets, or mobile phones to enhance </w:t>
      </w:r>
      <w:r w:rsidR="00BF73AA">
        <w:t xml:space="preserve">specific </w:t>
      </w:r>
      <w:r w:rsidR="00021CAA">
        <w:t xml:space="preserve">aspects of the educational </w:t>
      </w:r>
      <w:r w:rsidR="003A5BE7">
        <w:t xml:space="preserve">process </w:t>
      </w:r>
      <w:r w:rsidR="00021CAA">
        <w:t xml:space="preserve">such as </w:t>
      </w:r>
      <w:r w:rsidR="007A1A47">
        <w:t xml:space="preserve">collecting and </w:t>
      </w:r>
      <w:r>
        <w:t>sharing</w:t>
      </w:r>
      <w:r w:rsidR="007A1A47">
        <w:t xml:space="preserve"> </w:t>
      </w:r>
      <w:r w:rsidR="003A5BE7">
        <w:t>feedback</w:t>
      </w:r>
      <w:r>
        <w:t xml:space="preserve">, </w:t>
      </w:r>
      <w:r w:rsidR="000F2F57">
        <w:t>communicating</w:t>
      </w:r>
      <w:r>
        <w:t xml:space="preserve"> with students, </w:t>
      </w:r>
      <w:r w:rsidR="00D40AE4">
        <w:t xml:space="preserve">and </w:t>
      </w:r>
      <w:r w:rsidR="00BF73AA">
        <w:t>improv</w:t>
      </w:r>
      <w:r w:rsidR="003A5BE7">
        <w:t xml:space="preserve">ing </w:t>
      </w:r>
      <w:r>
        <w:t xml:space="preserve">student engagement with </w:t>
      </w:r>
      <w:r w:rsidR="00BF73AA">
        <w:t>educational content</w:t>
      </w:r>
      <w:r w:rsidR="006521CB">
        <w:t>,</w:t>
      </w:r>
    </w:p>
    <w:p w:rsidR="00021CAA" w:rsidRDefault="002744D2" w:rsidP="008E4563">
      <w:pPr>
        <w:pStyle w:val="ListParagraph"/>
        <w:numPr>
          <w:ilvl w:val="1"/>
          <w:numId w:val="9"/>
        </w:numPr>
        <w:ind w:left="720"/>
        <w:jc w:val="both"/>
      </w:pPr>
      <w:r>
        <w:t>S</w:t>
      </w:r>
      <w:r w:rsidR="00BE2D9E">
        <w:t xml:space="preserve">ome technology that </w:t>
      </w:r>
      <w:r w:rsidR="007A1A47">
        <w:t xml:space="preserve">is capable of </w:t>
      </w:r>
      <w:r w:rsidR="00BE2D9E">
        <w:t>perform</w:t>
      </w:r>
      <w:r>
        <w:t>ing</w:t>
      </w:r>
      <w:r w:rsidR="00BE2D9E">
        <w:t xml:space="preserve"> </w:t>
      </w:r>
      <w:r w:rsidR="000F2F57">
        <w:t xml:space="preserve">a </w:t>
      </w:r>
      <w:r w:rsidR="00BF73AA">
        <w:t>continuous assessment of students</w:t>
      </w:r>
      <w:r w:rsidR="007A1A47">
        <w:t>’</w:t>
      </w:r>
      <w:r w:rsidR="00BF73AA">
        <w:t xml:space="preserve"> </w:t>
      </w:r>
      <w:r w:rsidR="006521CB">
        <w:t>learning,</w:t>
      </w:r>
    </w:p>
    <w:p w:rsidR="006521CB" w:rsidRDefault="002744D2" w:rsidP="008E4563">
      <w:pPr>
        <w:pStyle w:val="ListParagraph"/>
        <w:numPr>
          <w:ilvl w:val="1"/>
          <w:numId w:val="9"/>
        </w:numPr>
        <w:ind w:left="720"/>
        <w:jc w:val="both"/>
      </w:pPr>
      <w:r>
        <w:t>A</w:t>
      </w:r>
      <w:r w:rsidR="006521CB">
        <w:t xml:space="preserve"> technology that </w:t>
      </w:r>
      <w:r w:rsidR="007A1A47">
        <w:t xml:space="preserve">increases </w:t>
      </w:r>
      <w:r w:rsidR="006521CB">
        <w:t>students’ interest in</w:t>
      </w:r>
      <w:r>
        <w:t xml:space="preserve"> course content</w:t>
      </w:r>
      <w:r w:rsidR="00FD0811">
        <w:t xml:space="preserve"> and makes learning fun</w:t>
      </w:r>
      <w:r>
        <w:t>.</w:t>
      </w:r>
    </w:p>
    <w:p w:rsidR="004C772B" w:rsidRDefault="004C772B" w:rsidP="00930F2B">
      <w:pPr>
        <w:jc w:val="both"/>
      </w:pPr>
    </w:p>
    <w:p w:rsidR="00AE0BD6" w:rsidRDefault="006521CB" w:rsidP="000F2F57">
      <w:pPr>
        <w:jc w:val="both"/>
      </w:pPr>
      <w:r>
        <w:t xml:space="preserve">The Deanship of Academic Development (DAD) at KFUPM realized early the benefits that specific technologies </w:t>
      </w:r>
      <w:r w:rsidR="002744D2">
        <w:t xml:space="preserve">can </w:t>
      </w:r>
      <w:r>
        <w:t xml:space="preserve">provide when used </w:t>
      </w:r>
      <w:r w:rsidR="004D6D31">
        <w:t xml:space="preserve">for </w:t>
      </w:r>
      <w:r>
        <w:t xml:space="preserve">teaching and learning and encouraged experimentation with such technologies inside and outside the classroom to enhance teaching and learning. While encouraging the use of technology in education, DAD always stressed that the use of instructional technology must not be </w:t>
      </w:r>
      <w:r w:rsidR="00DB2A23">
        <w:t xml:space="preserve">the aim </w:t>
      </w:r>
      <w:r>
        <w:t xml:space="preserve">in itself, but a means for improving and enhancing </w:t>
      </w:r>
      <w:r w:rsidR="002744D2">
        <w:t xml:space="preserve">students’ </w:t>
      </w:r>
      <w:r>
        <w:t xml:space="preserve">educational experience. As a result, DAD has been sponsoring the “Instructional Technology Award” </w:t>
      </w:r>
      <w:r w:rsidR="002744D2">
        <w:t>since the academic year 2003-2004</w:t>
      </w:r>
      <w:r w:rsidR="00DB2A23">
        <w:t xml:space="preserve"> and more than </w:t>
      </w:r>
      <w:r w:rsidR="00D40AE4">
        <w:t>4</w:t>
      </w:r>
      <w:r w:rsidR="002744D2">
        <w:t>0</w:t>
      </w:r>
      <w:r w:rsidR="00DB2A23">
        <w:t xml:space="preserve"> faculty member</w:t>
      </w:r>
      <w:r w:rsidR="002744D2">
        <w:t>s</w:t>
      </w:r>
      <w:r w:rsidR="00DB2A23">
        <w:t xml:space="preserve"> have </w:t>
      </w:r>
      <w:r w:rsidR="002744D2">
        <w:t xml:space="preserve">been </w:t>
      </w:r>
      <w:r w:rsidR="00DB2A23">
        <w:t>award</w:t>
      </w:r>
      <w:r w:rsidR="002744D2">
        <w:t>ed</w:t>
      </w:r>
      <w:r w:rsidR="00DB2A23">
        <w:t xml:space="preserve"> so far</w:t>
      </w:r>
      <w:r>
        <w:t xml:space="preserve">. This annual award recognizes the innovative use of technology in teaching and learning at KFUPM and honors faculty members who demonstrate excellence in applying or developing technology-based teaching and </w:t>
      </w:r>
      <w:r w:rsidR="000F2F57">
        <w:t>integrating</w:t>
      </w:r>
      <w:r>
        <w:t xml:space="preserve"> technology in</w:t>
      </w:r>
      <w:r w:rsidR="000F2F57">
        <w:t>to</w:t>
      </w:r>
      <w:r>
        <w:t xml:space="preserve"> their </w:t>
      </w:r>
      <w:r w:rsidR="00687CA1">
        <w:t>teaching</w:t>
      </w:r>
      <w:r>
        <w:t xml:space="preserve">. DAD uses this award to help achieve its goal of transforming education through the </w:t>
      </w:r>
      <w:r w:rsidR="00687CA1">
        <w:t xml:space="preserve">development and use </w:t>
      </w:r>
      <w:r>
        <w:t>of technology</w:t>
      </w:r>
      <w:r w:rsidR="00DB2A23">
        <w:t>-</w:t>
      </w:r>
      <w:r>
        <w:t xml:space="preserve">based education. </w:t>
      </w:r>
      <w:r w:rsidR="00BF73AA">
        <w:t xml:space="preserve">In the context of the </w:t>
      </w:r>
      <w:r w:rsidR="00AE0BD6">
        <w:t>Instructional Technology Award</w:t>
      </w:r>
      <w:r>
        <w:t xml:space="preserve"> at KFUPM</w:t>
      </w:r>
      <w:r w:rsidR="00BF73AA">
        <w:t xml:space="preserve">, </w:t>
      </w:r>
      <w:r w:rsidR="003A5BE7">
        <w:t>the term “i</w:t>
      </w:r>
      <w:r w:rsidR="00BF73AA">
        <w:t>nstructional technology</w:t>
      </w:r>
      <w:r w:rsidR="003A5BE7">
        <w:t>”</w:t>
      </w:r>
      <w:r w:rsidR="00BF73AA">
        <w:t xml:space="preserve"> </w:t>
      </w:r>
      <w:r w:rsidR="003A5BE7">
        <w:t xml:space="preserve">means </w:t>
      </w:r>
      <w:r w:rsidR="00AE0BD6">
        <w:t xml:space="preserve">the effective use of any </w:t>
      </w:r>
      <w:r w:rsidR="0075329E">
        <w:t xml:space="preserve">form of </w:t>
      </w:r>
      <w:r w:rsidR="00BF73AA">
        <w:t>technolog</w:t>
      </w:r>
      <w:r w:rsidR="0075329E">
        <w:t>y</w:t>
      </w:r>
      <w:r w:rsidR="00BF73AA">
        <w:t xml:space="preserve"> or </w:t>
      </w:r>
      <w:r w:rsidR="00AE0BD6">
        <w:t xml:space="preserve">technique </w:t>
      </w:r>
      <w:r w:rsidR="003A5BE7">
        <w:t xml:space="preserve">with the aim of </w:t>
      </w:r>
      <w:r w:rsidR="00AE0BD6">
        <w:t>enhanc</w:t>
      </w:r>
      <w:r w:rsidR="003A5BE7">
        <w:t>ing one or more aspect</w:t>
      </w:r>
      <w:r w:rsidR="000F2F57">
        <w:t>s</w:t>
      </w:r>
      <w:r w:rsidR="003A5BE7">
        <w:t xml:space="preserve"> of the educational process including</w:t>
      </w:r>
      <w:r w:rsidR="00FD0811">
        <w:t xml:space="preserve"> but not limited to</w:t>
      </w:r>
      <w:r w:rsidR="003A5BE7">
        <w:t xml:space="preserve"> the </w:t>
      </w:r>
      <w:r w:rsidR="00687CA1">
        <w:t xml:space="preserve">content </w:t>
      </w:r>
      <w:r w:rsidR="00AE0BD6">
        <w:t>design</w:t>
      </w:r>
      <w:r w:rsidR="00687CA1">
        <w:t xml:space="preserve"> and </w:t>
      </w:r>
      <w:r w:rsidR="00AE0BD6">
        <w:t>delivery</w:t>
      </w:r>
      <w:r w:rsidR="0075329E">
        <w:t xml:space="preserve">, </w:t>
      </w:r>
      <w:r w:rsidR="00687CA1">
        <w:t xml:space="preserve">collecting and sharing feedback, maintaining educational quality, or </w:t>
      </w:r>
      <w:r w:rsidR="00D40AE4">
        <w:t xml:space="preserve">enhancing </w:t>
      </w:r>
      <w:r w:rsidR="00687CA1">
        <w:t xml:space="preserve">student </w:t>
      </w:r>
      <w:r w:rsidR="0075329E">
        <w:t>a</w:t>
      </w:r>
      <w:r w:rsidR="008C36B7">
        <w:t>ssessment</w:t>
      </w:r>
      <w:r>
        <w:t>.</w:t>
      </w:r>
    </w:p>
    <w:p w:rsidR="00AE0BD6" w:rsidRDefault="00AE0BD6" w:rsidP="00930F2B">
      <w:pPr>
        <w:jc w:val="both"/>
      </w:pPr>
    </w:p>
    <w:p w:rsidR="00687CA1" w:rsidRDefault="00687CA1" w:rsidP="00930F2B">
      <w:pPr>
        <w:jc w:val="both"/>
      </w:pPr>
    </w:p>
    <w:p w:rsidR="008C36B7" w:rsidRPr="008043EB" w:rsidRDefault="00165123" w:rsidP="006742B2">
      <w:pPr>
        <w:pStyle w:val="Heading1"/>
      </w:pPr>
      <w:bookmarkStart w:id="1" w:name="_Toc116390472"/>
      <w:r w:rsidRPr="008043EB">
        <w:t>Aim o</w:t>
      </w:r>
      <w:r w:rsidR="006521CB" w:rsidRPr="008043EB">
        <w:t xml:space="preserve">f </w:t>
      </w:r>
      <w:r w:rsidR="008C36B7" w:rsidRPr="008043EB">
        <w:t>Instructional Technology Award</w:t>
      </w:r>
      <w:r w:rsidR="006521CB" w:rsidRPr="008043EB">
        <w:t xml:space="preserve"> at KFUPM</w:t>
      </w:r>
      <w:bookmarkEnd w:id="1"/>
    </w:p>
    <w:p w:rsidR="008C36B7" w:rsidRDefault="008C36B7" w:rsidP="00930F2B">
      <w:pPr>
        <w:jc w:val="both"/>
      </w:pPr>
    </w:p>
    <w:p w:rsidR="00897195" w:rsidRDefault="006521CB">
      <w:pPr>
        <w:jc w:val="both"/>
        <w:rPr>
          <w:b/>
          <w:bCs/>
          <w:sz w:val="36"/>
          <w:szCs w:val="36"/>
        </w:rPr>
      </w:pPr>
      <w:r>
        <w:t xml:space="preserve">The instructional technology award at KFUPM honors faculty members who have demonstrated </w:t>
      </w:r>
      <w:r w:rsidR="00165123">
        <w:t xml:space="preserve">effective and efficient use of </w:t>
      </w:r>
      <w:r w:rsidR="001A0861">
        <w:t xml:space="preserve">instructional </w:t>
      </w:r>
      <w:r w:rsidR="00165123">
        <w:t xml:space="preserve">technology in their teaching over the past academic years. </w:t>
      </w:r>
      <w:r w:rsidR="00920DAC">
        <w:t xml:space="preserve">DAD hopes that this award will bring </w:t>
      </w:r>
      <w:r w:rsidR="00DB2A23">
        <w:t xml:space="preserve">out </w:t>
      </w:r>
      <w:r w:rsidR="00920DAC">
        <w:t xml:space="preserve">the best </w:t>
      </w:r>
      <w:r w:rsidR="00DB2A23">
        <w:t xml:space="preserve">in </w:t>
      </w:r>
      <w:r w:rsidR="00920DAC">
        <w:t xml:space="preserve">KFUPM faculty by </w:t>
      </w:r>
      <w:r w:rsidR="00897195">
        <w:t>stimulat</w:t>
      </w:r>
      <w:r w:rsidR="00920DAC">
        <w:t xml:space="preserve">ing them to develop </w:t>
      </w:r>
      <w:r w:rsidR="00165123">
        <w:t xml:space="preserve">technology-based </w:t>
      </w:r>
      <w:r w:rsidR="00897195">
        <w:t xml:space="preserve">innovative instructional strategies, </w:t>
      </w:r>
      <w:r w:rsidR="00165123">
        <w:t xml:space="preserve">educational </w:t>
      </w:r>
      <w:r w:rsidR="00897195">
        <w:t>materials</w:t>
      </w:r>
      <w:r w:rsidR="00165123">
        <w:t>,</w:t>
      </w:r>
      <w:r w:rsidR="00897195">
        <w:t xml:space="preserve"> and sustainable </w:t>
      </w:r>
      <w:r w:rsidR="00687CA1">
        <w:t xml:space="preserve">technology-based educational </w:t>
      </w:r>
      <w:r w:rsidR="00897195">
        <w:t>infrastructure</w:t>
      </w:r>
      <w:r w:rsidR="00480FA9">
        <w:t>. These will c</w:t>
      </w:r>
      <w:r w:rsidR="00897195">
        <w:t>onsequently</w:t>
      </w:r>
      <w:r w:rsidR="00480FA9">
        <w:t xml:space="preserve"> e</w:t>
      </w:r>
      <w:r w:rsidR="00897195">
        <w:t xml:space="preserve">nhance teaching and learning </w:t>
      </w:r>
      <w:r w:rsidR="00D75FEE">
        <w:t>through technology</w:t>
      </w:r>
      <w:r w:rsidR="008C00CF">
        <w:t>,</w:t>
      </w:r>
      <w:r w:rsidR="00D75FEE">
        <w:t xml:space="preserve"> and increase </w:t>
      </w:r>
      <w:r w:rsidR="00897195">
        <w:t xml:space="preserve">access </w:t>
      </w:r>
      <w:r w:rsidR="00165123">
        <w:t>to technology</w:t>
      </w:r>
      <w:r w:rsidR="00DB2A23">
        <w:t>-based learning</w:t>
      </w:r>
      <w:r w:rsidR="00165123">
        <w:t xml:space="preserve"> by other KFUPM </w:t>
      </w:r>
      <w:r w:rsidR="00897195">
        <w:t>faculty</w:t>
      </w:r>
      <w:r w:rsidR="0016751E">
        <w:t xml:space="preserve"> </w:t>
      </w:r>
      <w:r w:rsidR="00165123">
        <w:t xml:space="preserve">members </w:t>
      </w:r>
      <w:r w:rsidR="0016751E">
        <w:t>and</w:t>
      </w:r>
      <w:r w:rsidR="00165123">
        <w:t xml:space="preserve"> their</w:t>
      </w:r>
      <w:r w:rsidR="0016751E">
        <w:t xml:space="preserve"> </w:t>
      </w:r>
      <w:r w:rsidR="00897195">
        <w:t xml:space="preserve">students. </w:t>
      </w:r>
      <w:r w:rsidR="0016751E">
        <w:t xml:space="preserve">For this, </w:t>
      </w:r>
      <w:r w:rsidR="00897195">
        <w:t xml:space="preserve">KFUPM </w:t>
      </w:r>
      <w:r w:rsidR="00687CA1">
        <w:t xml:space="preserve">annually </w:t>
      </w:r>
      <w:r w:rsidR="00920DAC">
        <w:t xml:space="preserve">recognizes </w:t>
      </w:r>
      <w:r w:rsidR="00D75FEE">
        <w:t xml:space="preserve">the achievements of </w:t>
      </w:r>
      <w:r w:rsidR="004C772B">
        <w:t xml:space="preserve">up to three </w:t>
      </w:r>
      <w:r w:rsidR="00920DAC">
        <w:t xml:space="preserve">faculty members who have demonstrated their distinction in using </w:t>
      </w:r>
      <w:r w:rsidR="001A0861">
        <w:t xml:space="preserve">instructional </w:t>
      </w:r>
      <w:r w:rsidR="00920DAC">
        <w:t xml:space="preserve">technology for teaching and learning </w:t>
      </w:r>
      <w:r w:rsidR="00D75FEE">
        <w:t xml:space="preserve">with the aim of </w:t>
      </w:r>
      <w:r w:rsidR="004C772B">
        <w:t>enhanc</w:t>
      </w:r>
      <w:r w:rsidR="00920DAC">
        <w:t>ing</w:t>
      </w:r>
      <w:r w:rsidR="0016751E">
        <w:t xml:space="preserve"> and improving</w:t>
      </w:r>
      <w:r w:rsidR="00920DAC">
        <w:t xml:space="preserve"> </w:t>
      </w:r>
      <w:r w:rsidR="00897195">
        <w:t>students' educational experience.</w:t>
      </w:r>
    </w:p>
    <w:p w:rsidR="004C772B" w:rsidRDefault="004C772B" w:rsidP="00930F2B">
      <w:pPr>
        <w:jc w:val="both"/>
        <w:rPr>
          <w:b/>
          <w:bCs/>
          <w:sz w:val="36"/>
          <w:szCs w:val="36"/>
        </w:rPr>
      </w:pPr>
    </w:p>
    <w:p w:rsidR="00466A6E" w:rsidRPr="008043EB" w:rsidRDefault="004C772B" w:rsidP="006742B2">
      <w:pPr>
        <w:pStyle w:val="Heading1"/>
      </w:pPr>
      <w:bookmarkStart w:id="2" w:name="_Toc116390473"/>
      <w:r w:rsidRPr="008043EB">
        <w:t>Eligibility</w:t>
      </w:r>
      <w:bookmarkEnd w:id="2"/>
    </w:p>
    <w:p w:rsidR="004C772B" w:rsidRDefault="004C772B" w:rsidP="00930F2B">
      <w:pPr>
        <w:jc w:val="both"/>
        <w:rPr>
          <w:b/>
          <w:bCs/>
          <w:sz w:val="36"/>
          <w:szCs w:val="36"/>
        </w:rPr>
      </w:pPr>
    </w:p>
    <w:p w:rsidR="008F0185" w:rsidRDefault="004C772B">
      <w:pPr>
        <w:jc w:val="both"/>
      </w:pPr>
      <w:r>
        <w:t xml:space="preserve">All active KFUPM faculty members at the time of application </w:t>
      </w:r>
      <w:r w:rsidR="008F0185">
        <w:t xml:space="preserve">who have not won </w:t>
      </w:r>
      <w:r w:rsidR="00947F78">
        <w:t xml:space="preserve">the ITA </w:t>
      </w:r>
      <w:r w:rsidR="008F0185">
        <w:t>before</w:t>
      </w:r>
      <w:r w:rsidR="00947F78">
        <w:t xml:space="preserve"> and </w:t>
      </w:r>
      <w:r w:rsidR="008F0185">
        <w:t xml:space="preserve">satisfy </w:t>
      </w:r>
      <w:r w:rsidR="00D40AE4">
        <w:t xml:space="preserve">both of </w:t>
      </w:r>
      <w:r w:rsidR="008F0185">
        <w:t>the following criteria are eligible to apply for the awar</w:t>
      </w:r>
      <w:r w:rsidR="00DB2A23">
        <w:t>d</w:t>
      </w:r>
      <w:r w:rsidR="008F0185">
        <w:t>:</w:t>
      </w:r>
    </w:p>
    <w:p w:rsidR="00EE4820" w:rsidRDefault="00EE4820">
      <w:pPr>
        <w:jc w:val="both"/>
      </w:pPr>
    </w:p>
    <w:p w:rsidR="008F0185" w:rsidRDefault="008F0185" w:rsidP="00AC4914">
      <w:pPr>
        <w:pStyle w:val="ListParagraph"/>
        <w:numPr>
          <w:ilvl w:val="0"/>
          <w:numId w:val="30"/>
        </w:numPr>
        <w:jc w:val="both"/>
      </w:pPr>
      <w:r>
        <w:t>They c</w:t>
      </w:r>
      <w:r w:rsidR="004C772B">
        <w:t xml:space="preserve">ompleted </w:t>
      </w:r>
      <w:r>
        <w:t xml:space="preserve">two </w:t>
      </w:r>
      <w:r w:rsidR="004C772B">
        <w:t xml:space="preserve">or more academic years of continuous teaching in the University and have used instructional technology extensively in </w:t>
      </w:r>
      <w:r w:rsidR="00DB2A23">
        <w:t>some o</w:t>
      </w:r>
      <w:r w:rsidR="00AC4914">
        <w:t>f</w:t>
      </w:r>
      <w:r w:rsidR="00DB2A23">
        <w:t xml:space="preserve"> </w:t>
      </w:r>
      <w:r w:rsidR="004C772B">
        <w:t>the course</w:t>
      </w:r>
      <w:r w:rsidR="00AC4914">
        <w:t>s</w:t>
      </w:r>
      <w:r w:rsidR="004C772B">
        <w:t xml:space="preserve"> they taught</w:t>
      </w:r>
      <w:r w:rsidR="00687CA1">
        <w:t xml:space="preserve"> at KFUPM</w:t>
      </w:r>
      <w:r w:rsidR="004C772B">
        <w:t xml:space="preserve"> during this period</w:t>
      </w:r>
      <w:r>
        <w:t>,</w:t>
      </w:r>
    </w:p>
    <w:p w:rsidR="008F0185" w:rsidRDefault="000F2F57" w:rsidP="000F2F57">
      <w:pPr>
        <w:pStyle w:val="ListParagraph"/>
        <w:numPr>
          <w:ilvl w:val="0"/>
          <w:numId w:val="30"/>
        </w:numPr>
        <w:jc w:val="both"/>
      </w:pPr>
      <w:r>
        <w:t>Their average student</w:t>
      </w:r>
      <w:r w:rsidR="008F0185">
        <w:t xml:space="preserve"> evaluation in the two semesters prior to applying </w:t>
      </w:r>
      <w:r>
        <w:t>for</w:t>
      </w:r>
      <w:r w:rsidR="008F0185">
        <w:t xml:space="preserve"> the award is</w:t>
      </w:r>
      <w:r w:rsidR="00947F78">
        <w:t xml:space="preserve"> </w:t>
      </w:r>
      <w:r w:rsidR="00DB2A23">
        <w:t xml:space="preserve">higher than </w:t>
      </w:r>
      <w:r w:rsidR="00F101AC">
        <w:t xml:space="preserve">the </w:t>
      </w:r>
      <w:r w:rsidR="008F0185">
        <w:t>average student evaluation</w:t>
      </w:r>
      <w:r w:rsidR="00DB2A23">
        <w:t xml:space="preserve"> of their colleges</w:t>
      </w:r>
      <w:r w:rsidR="00496D37">
        <w:t>.</w:t>
      </w:r>
    </w:p>
    <w:p w:rsidR="00496D37" w:rsidRDefault="00496D37" w:rsidP="00496D37">
      <w:pPr>
        <w:jc w:val="both"/>
      </w:pPr>
    </w:p>
    <w:p w:rsidR="00947F78" w:rsidRDefault="00947F78" w:rsidP="000F2F57">
      <w:pPr>
        <w:jc w:val="both"/>
      </w:pPr>
      <w:r>
        <w:t>F</w:t>
      </w:r>
      <w:r w:rsidR="004C772B">
        <w:t>aculty member</w:t>
      </w:r>
      <w:r>
        <w:t>s</w:t>
      </w:r>
      <w:r w:rsidR="004C772B">
        <w:t xml:space="preserve"> who won the award </w:t>
      </w:r>
      <w:r>
        <w:t xml:space="preserve">before will regain eligibility for </w:t>
      </w:r>
      <w:r w:rsidR="00687CA1">
        <w:t xml:space="preserve">applying </w:t>
      </w:r>
      <w:r w:rsidR="000F2F57">
        <w:t>for</w:t>
      </w:r>
      <w:r w:rsidR="00687CA1">
        <w:t xml:space="preserve"> the</w:t>
      </w:r>
      <w:r>
        <w:t xml:space="preserve"> award if they satisfy </w:t>
      </w:r>
      <w:r w:rsidR="00D40AE4">
        <w:t xml:space="preserve">all </w:t>
      </w:r>
      <w:r>
        <w:t>the following eligibility criteria</w:t>
      </w:r>
      <w:r w:rsidR="00F101AC">
        <w:t>:</w:t>
      </w:r>
    </w:p>
    <w:p w:rsidR="00EE4820" w:rsidRDefault="00EE4820" w:rsidP="000F2F57">
      <w:pPr>
        <w:jc w:val="both"/>
      </w:pPr>
    </w:p>
    <w:p w:rsidR="00947F78" w:rsidRDefault="00947F78" w:rsidP="008E4563">
      <w:pPr>
        <w:pStyle w:val="ListParagraph"/>
        <w:numPr>
          <w:ilvl w:val="0"/>
          <w:numId w:val="31"/>
        </w:numPr>
        <w:jc w:val="both"/>
      </w:pPr>
      <w:r>
        <w:t xml:space="preserve">At least two years have passed since their successful application, </w:t>
      </w:r>
    </w:p>
    <w:p w:rsidR="00947F78" w:rsidRDefault="000F2F57" w:rsidP="000F2F57">
      <w:pPr>
        <w:pStyle w:val="ListParagraph"/>
        <w:numPr>
          <w:ilvl w:val="0"/>
          <w:numId w:val="31"/>
        </w:numPr>
        <w:jc w:val="both"/>
      </w:pPr>
      <w:r>
        <w:t>Their average student</w:t>
      </w:r>
      <w:r w:rsidR="00947F78">
        <w:t xml:space="preserve"> evaluation in the two semesters prior to applying </w:t>
      </w:r>
      <w:r>
        <w:t>for</w:t>
      </w:r>
      <w:r w:rsidR="00947F78">
        <w:t xml:space="preserve"> the award </w:t>
      </w:r>
      <w:r w:rsidR="00F101AC">
        <w:t>is higher than the av</w:t>
      </w:r>
      <w:r w:rsidR="00947F78">
        <w:t>erage student evaluation</w:t>
      </w:r>
      <w:r w:rsidR="00F101AC">
        <w:t xml:space="preserve"> of their colleges</w:t>
      </w:r>
      <w:r w:rsidR="00947F78">
        <w:t>,</w:t>
      </w:r>
    </w:p>
    <w:p w:rsidR="005A4F2F" w:rsidRDefault="00947F78" w:rsidP="000F2F57">
      <w:pPr>
        <w:pStyle w:val="ListParagraph"/>
        <w:numPr>
          <w:ilvl w:val="0"/>
          <w:numId w:val="31"/>
        </w:numPr>
        <w:jc w:val="both"/>
      </w:pPr>
      <w:r>
        <w:t xml:space="preserve">They are applying </w:t>
      </w:r>
      <w:r w:rsidR="000F2F57">
        <w:t>for</w:t>
      </w:r>
      <w:r>
        <w:t xml:space="preserve"> the award </w:t>
      </w:r>
      <w:r w:rsidR="00AC4914">
        <w:t xml:space="preserve">based on </w:t>
      </w:r>
      <w:r w:rsidR="007952E8" w:rsidRPr="005A4F2F">
        <w:t xml:space="preserve">completely new </w:t>
      </w:r>
      <w:r w:rsidR="0016751E" w:rsidRPr="005A4F2F">
        <w:t>instructional technolog</w:t>
      </w:r>
      <w:r w:rsidR="00AC4914">
        <w:t xml:space="preserve">ies </w:t>
      </w:r>
      <w:r>
        <w:t xml:space="preserve">that </w:t>
      </w:r>
      <w:r w:rsidR="00AC4914">
        <w:t xml:space="preserve">are different from all their previously awarded technologies and </w:t>
      </w:r>
      <w:r>
        <w:t xml:space="preserve">not </w:t>
      </w:r>
      <w:r w:rsidR="007952E8" w:rsidRPr="005A4F2F">
        <w:t xml:space="preserve">variants of </w:t>
      </w:r>
      <w:r>
        <w:t>the</w:t>
      </w:r>
      <w:r w:rsidR="00496D37">
        <w:t>m</w:t>
      </w:r>
      <w:r>
        <w:t>.</w:t>
      </w:r>
    </w:p>
    <w:p w:rsidR="001140E4" w:rsidRDefault="001140E4" w:rsidP="00930F2B">
      <w:pPr>
        <w:jc w:val="both"/>
      </w:pPr>
    </w:p>
    <w:p w:rsidR="001140E4" w:rsidRPr="008043EB" w:rsidRDefault="000F2F57" w:rsidP="006742B2">
      <w:pPr>
        <w:pStyle w:val="Heading1"/>
      </w:pPr>
      <w:bookmarkStart w:id="3" w:name="_Toc116390474"/>
      <w:r>
        <w:t>Evaluation of Applications for</w:t>
      </w:r>
      <w:r w:rsidR="006A4866" w:rsidRPr="008043EB">
        <w:t xml:space="preserve"> the Award</w:t>
      </w:r>
      <w:bookmarkEnd w:id="3"/>
    </w:p>
    <w:p w:rsidR="00EE4820" w:rsidRDefault="00EE4820" w:rsidP="000F2F57">
      <w:pPr>
        <w:jc w:val="both"/>
      </w:pPr>
    </w:p>
    <w:p w:rsidR="001140E4" w:rsidRDefault="00231B6A" w:rsidP="000F2F57">
      <w:pPr>
        <w:jc w:val="both"/>
      </w:pPr>
      <w:r>
        <w:t>The focus of th</w:t>
      </w:r>
      <w:r w:rsidR="0016751E">
        <w:t xml:space="preserve">e instructional technology award </w:t>
      </w:r>
      <w:r>
        <w:t>is the effective use of instructional technology to motivate students and enhance the</w:t>
      </w:r>
      <w:r w:rsidR="0016751E">
        <w:t>ir</w:t>
      </w:r>
      <w:r>
        <w:t xml:space="preserve"> learning process</w:t>
      </w:r>
      <w:r w:rsidR="0016751E">
        <w:t>es</w:t>
      </w:r>
      <w:r>
        <w:t xml:space="preserve">. </w:t>
      </w:r>
      <w:r w:rsidR="001140E4">
        <w:t xml:space="preserve">The award </w:t>
      </w:r>
      <w:r w:rsidR="00880B44">
        <w:t>review process evaluates the outcomes of using educati</w:t>
      </w:r>
      <w:r w:rsidR="000F2F57">
        <w:t>onal technology by applicants for</w:t>
      </w:r>
      <w:r w:rsidR="00880B44">
        <w:t xml:space="preserve"> the award.</w:t>
      </w:r>
      <w:r w:rsidR="000F2F57">
        <w:t xml:space="preserve"> Therefore,</w:t>
      </w:r>
      <w:r w:rsidR="0016751E">
        <w:t xml:space="preserve"> </w:t>
      </w:r>
      <w:r w:rsidR="00FC7322">
        <w:t xml:space="preserve">the </w:t>
      </w:r>
      <w:r w:rsidR="0016751E">
        <w:t xml:space="preserve">use of an instructional technology in teaching and learning that does not show clear enhancement of the </w:t>
      </w:r>
      <w:r w:rsidR="00D70EF3">
        <w:t xml:space="preserve">teaching and </w:t>
      </w:r>
      <w:r w:rsidR="0016751E">
        <w:t>learning process</w:t>
      </w:r>
      <w:r w:rsidR="00D70EF3">
        <w:t>es</w:t>
      </w:r>
      <w:r w:rsidR="0016751E">
        <w:t xml:space="preserve"> </w:t>
      </w:r>
      <w:r w:rsidR="000F2F57">
        <w:t>has</w:t>
      </w:r>
      <w:r w:rsidR="003966CA">
        <w:t xml:space="preserve"> </w:t>
      </w:r>
      <w:r w:rsidR="000F2F57">
        <w:t>a low chance</w:t>
      </w:r>
      <w:r w:rsidR="0016751E">
        <w:t xml:space="preserve"> of winning th</w:t>
      </w:r>
      <w:r w:rsidR="00F101AC">
        <w:t>is</w:t>
      </w:r>
      <w:r w:rsidR="0016751E">
        <w:t xml:space="preserve"> award. </w:t>
      </w:r>
      <w:r w:rsidR="00687CA1">
        <w:t xml:space="preserve">DAD stressed here that the use of technology in itself is not the goal but is only a means for achieving enhanced learning. </w:t>
      </w:r>
      <w:r w:rsidR="001140E4">
        <w:t xml:space="preserve">The essential </w:t>
      </w:r>
      <w:r w:rsidR="00B73804">
        <w:t xml:space="preserve">criteria for the award </w:t>
      </w:r>
      <w:r w:rsidR="007C3FD6">
        <w:t xml:space="preserve">are the following </w:t>
      </w:r>
      <w:r w:rsidR="00B73804">
        <w:t xml:space="preserve">(detailed description of each </w:t>
      </w:r>
      <w:r w:rsidR="002B523D">
        <w:t xml:space="preserve">criterion </w:t>
      </w:r>
      <w:r w:rsidR="00B73804">
        <w:t>is provided later)</w:t>
      </w:r>
      <w:r w:rsidR="00D70EF3">
        <w:t>:</w:t>
      </w:r>
    </w:p>
    <w:p w:rsidR="001140E4" w:rsidRDefault="001140E4" w:rsidP="00930F2B">
      <w:pPr>
        <w:jc w:val="both"/>
      </w:pPr>
    </w:p>
    <w:p w:rsidR="005B5338" w:rsidRDefault="005B5338" w:rsidP="00930F2B">
      <w:pPr>
        <w:pStyle w:val="ListParagraph"/>
        <w:numPr>
          <w:ilvl w:val="0"/>
          <w:numId w:val="11"/>
        </w:numPr>
        <w:jc w:val="both"/>
      </w:pPr>
      <w:r>
        <w:t>Usefulness,</w:t>
      </w:r>
    </w:p>
    <w:p w:rsidR="00C56A4C" w:rsidRDefault="00C56A4C" w:rsidP="00930F2B">
      <w:pPr>
        <w:pStyle w:val="ListParagraph"/>
        <w:numPr>
          <w:ilvl w:val="0"/>
          <w:numId w:val="11"/>
        </w:numPr>
        <w:jc w:val="both"/>
      </w:pPr>
      <w:r>
        <w:t xml:space="preserve">Cognitive Domain, </w:t>
      </w:r>
    </w:p>
    <w:p w:rsidR="005B5338" w:rsidRDefault="00391D79" w:rsidP="00930F2B">
      <w:pPr>
        <w:pStyle w:val="ListParagraph"/>
        <w:numPr>
          <w:ilvl w:val="0"/>
          <w:numId w:val="11"/>
        </w:numPr>
        <w:jc w:val="both"/>
      </w:pPr>
      <w:r>
        <w:t>Novelty</w:t>
      </w:r>
      <w:r w:rsidR="005B5338">
        <w:t>,</w:t>
      </w:r>
    </w:p>
    <w:p w:rsidR="005B5338" w:rsidRDefault="002578A1" w:rsidP="00930F2B">
      <w:pPr>
        <w:pStyle w:val="ListParagraph"/>
        <w:numPr>
          <w:ilvl w:val="0"/>
          <w:numId w:val="11"/>
        </w:numPr>
        <w:jc w:val="both"/>
      </w:pPr>
      <w:r w:rsidRPr="002578A1">
        <w:t>Reusability</w:t>
      </w:r>
      <w:r w:rsidR="005B5338">
        <w:t>,</w:t>
      </w:r>
    </w:p>
    <w:p w:rsidR="005B5338" w:rsidRDefault="00BF7C54" w:rsidP="00930F2B">
      <w:pPr>
        <w:pStyle w:val="ListParagraph"/>
        <w:numPr>
          <w:ilvl w:val="0"/>
          <w:numId w:val="11"/>
        </w:numPr>
        <w:jc w:val="both"/>
      </w:pPr>
      <w:r>
        <w:t>Practicality</w:t>
      </w:r>
      <w:r w:rsidR="005B5338">
        <w:t>,</w:t>
      </w:r>
    </w:p>
    <w:p w:rsidR="005B5338" w:rsidRDefault="005B5338" w:rsidP="00930F2B">
      <w:pPr>
        <w:pStyle w:val="ListParagraph"/>
        <w:numPr>
          <w:ilvl w:val="0"/>
          <w:numId w:val="11"/>
        </w:numPr>
        <w:jc w:val="both"/>
      </w:pPr>
      <w:r>
        <w:t>Efficacy,</w:t>
      </w:r>
    </w:p>
    <w:p w:rsidR="005B5338" w:rsidRDefault="00D70EF3" w:rsidP="00930F2B">
      <w:pPr>
        <w:pStyle w:val="ListParagraph"/>
        <w:numPr>
          <w:ilvl w:val="0"/>
          <w:numId w:val="11"/>
        </w:numPr>
        <w:jc w:val="both"/>
      </w:pPr>
      <w:r>
        <w:t>R</w:t>
      </w:r>
      <w:r w:rsidR="005B5338">
        <w:t>isk,</w:t>
      </w:r>
    </w:p>
    <w:p w:rsidR="005B5338" w:rsidRDefault="004D6D31">
      <w:pPr>
        <w:pStyle w:val="ListParagraph"/>
        <w:numPr>
          <w:ilvl w:val="0"/>
          <w:numId w:val="11"/>
        </w:numPr>
        <w:jc w:val="both"/>
      </w:pPr>
      <w:r>
        <w:t>Adoption</w:t>
      </w:r>
      <w:r w:rsidR="00947F78">
        <w:t>.</w:t>
      </w:r>
    </w:p>
    <w:p w:rsidR="005B5338" w:rsidRDefault="005B5338" w:rsidP="00930F2B">
      <w:pPr>
        <w:jc w:val="both"/>
      </w:pPr>
    </w:p>
    <w:p w:rsidR="005F3210" w:rsidRPr="005F3210" w:rsidRDefault="00856BDF" w:rsidP="00963F67">
      <w:pPr>
        <w:jc w:val="both"/>
      </w:pPr>
      <w:r>
        <w:t xml:space="preserve">The candidate for the award carries the </w:t>
      </w:r>
      <w:r w:rsidR="002B523D">
        <w:t xml:space="preserve">full </w:t>
      </w:r>
      <w:r>
        <w:t xml:space="preserve">responsibility of displaying the </w:t>
      </w:r>
      <w:r w:rsidR="00BF7C54">
        <w:t xml:space="preserve">compliance of </w:t>
      </w:r>
      <w:r w:rsidR="002B523D">
        <w:t>his</w:t>
      </w:r>
      <w:r w:rsidR="00FD0811">
        <w:t>/her</w:t>
      </w:r>
      <w:r w:rsidR="002B523D">
        <w:t xml:space="preserve"> </w:t>
      </w:r>
      <w:r w:rsidR="00983835">
        <w:t xml:space="preserve">instructional technology </w:t>
      </w:r>
      <w:r>
        <w:t xml:space="preserve">to each of the above </w:t>
      </w:r>
      <w:r w:rsidR="008306A1">
        <w:t xml:space="preserve">eight </w:t>
      </w:r>
      <w:r>
        <w:t>criteria, and he</w:t>
      </w:r>
      <w:r w:rsidR="00044C6C">
        <w:t>/she</w:t>
      </w:r>
      <w:r>
        <w:t xml:space="preserve"> is responsible for showing </w:t>
      </w:r>
      <w:r w:rsidR="002B523D">
        <w:t xml:space="preserve">clear </w:t>
      </w:r>
      <w:r>
        <w:t xml:space="preserve">evidence to support claims made </w:t>
      </w:r>
      <w:r w:rsidR="008306A1">
        <w:t>in this regard</w:t>
      </w:r>
      <w:r>
        <w:t xml:space="preserve">. </w:t>
      </w:r>
      <w:r w:rsidR="002B523D">
        <w:t>S</w:t>
      </w:r>
      <w:r>
        <w:t>ources of evidence</w:t>
      </w:r>
      <w:r w:rsidR="002B523D">
        <w:t xml:space="preserve"> </w:t>
      </w:r>
      <w:r>
        <w:t>to support the candidate</w:t>
      </w:r>
      <w:r w:rsidR="00F101AC">
        <w:t>s’</w:t>
      </w:r>
      <w:r>
        <w:t xml:space="preserve"> claims can be obtained through different means </w:t>
      </w:r>
      <w:r w:rsidR="00F101AC">
        <w:t xml:space="preserve">including </w:t>
      </w:r>
      <w:r w:rsidR="002B523D">
        <w:t xml:space="preserve">applicant-designed </w:t>
      </w:r>
      <w:r>
        <w:t>student surveys, comparison of student assessment results</w:t>
      </w:r>
      <w:r w:rsidR="008306A1">
        <w:t xml:space="preserve"> before and after using the</w:t>
      </w:r>
      <w:r w:rsidR="002B523D">
        <w:t xml:space="preserve"> proposed</w:t>
      </w:r>
      <w:r w:rsidR="008306A1">
        <w:t xml:space="preserve"> instructional technology</w:t>
      </w:r>
      <w:r>
        <w:t xml:space="preserve">, </w:t>
      </w:r>
      <w:r w:rsidR="008306A1">
        <w:t xml:space="preserve">surveys </w:t>
      </w:r>
      <w:r w:rsidR="002B523D">
        <w:t xml:space="preserve">of </w:t>
      </w:r>
      <w:r w:rsidR="003966CA">
        <w:t xml:space="preserve">and </w:t>
      </w:r>
      <w:r w:rsidR="002B523D">
        <w:t xml:space="preserve">documented </w:t>
      </w:r>
      <w:r w:rsidR="003966CA">
        <w:t xml:space="preserve">discussions with </w:t>
      </w:r>
      <w:r w:rsidR="008306A1">
        <w:t>colleagues</w:t>
      </w:r>
      <w:r w:rsidR="003966CA">
        <w:t>,</w:t>
      </w:r>
      <w:r w:rsidR="008306A1">
        <w:t xml:space="preserve"> </w:t>
      </w:r>
      <w:r w:rsidR="002B523D">
        <w:t xml:space="preserve">documented </w:t>
      </w:r>
      <w:r w:rsidR="00EE4820">
        <w:t>students’</w:t>
      </w:r>
      <w:r w:rsidR="003966CA">
        <w:t xml:space="preserve"> comments</w:t>
      </w:r>
      <w:r w:rsidR="002B523D">
        <w:t xml:space="preserve"> supporting the claims of </w:t>
      </w:r>
      <w:r w:rsidR="000F2F57">
        <w:t xml:space="preserve">the </w:t>
      </w:r>
      <w:r w:rsidR="002B523D">
        <w:t>applicant</w:t>
      </w:r>
      <w:r w:rsidR="003966CA">
        <w:t xml:space="preserve">, </w:t>
      </w:r>
      <w:r w:rsidR="005948B4">
        <w:t xml:space="preserve">… </w:t>
      </w:r>
      <w:r w:rsidR="00FD0811">
        <w:t>etc.</w:t>
      </w:r>
      <w:r>
        <w:t xml:space="preserve"> </w:t>
      </w:r>
      <w:r w:rsidR="00BF7C54">
        <w:t xml:space="preserve">The </w:t>
      </w:r>
      <w:r>
        <w:t xml:space="preserve">stronger the </w:t>
      </w:r>
      <w:r w:rsidR="005948B4">
        <w:t xml:space="preserve">provided </w:t>
      </w:r>
      <w:r>
        <w:t>e</w:t>
      </w:r>
      <w:r w:rsidR="00983835">
        <w:t xml:space="preserve">vidence </w:t>
      </w:r>
      <w:r w:rsidR="000F2F57">
        <w:t>is</w:t>
      </w:r>
      <w:r w:rsidR="00BF7C54">
        <w:t xml:space="preserve">, the </w:t>
      </w:r>
      <w:r w:rsidR="00E04A2C">
        <w:t xml:space="preserve">better </w:t>
      </w:r>
      <w:r w:rsidR="00BF7C54">
        <w:t xml:space="preserve">the chances </w:t>
      </w:r>
      <w:r w:rsidR="000F2F57">
        <w:t xml:space="preserve">for the </w:t>
      </w:r>
      <w:r>
        <w:t>candidate</w:t>
      </w:r>
      <w:r w:rsidR="000F2F57">
        <w:t>’s</w:t>
      </w:r>
      <w:r>
        <w:t xml:space="preserve"> </w:t>
      </w:r>
      <w:r w:rsidR="002B523D">
        <w:t xml:space="preserve">instructional technology to get higher </w:t>
      </w:r>
      <w:r w:rsidR="004D6D31">
        <w:t xml:space="preserve">points for </w:t>
      </w:r>
      <w:r w:rsidR="002B523D">
        <w:t xml:space="preserve">different </w:t>
      </w:r>
      <w:r w:rsidR="004D6D31">
        <w:t>criteri</w:t>
      </w:r>
      <w:r w:rsidR="002B523D">
        <w:t>a</w:t>
      </w:r>
      <w:r w:rsidR="000F2F57">
        <w:t>,</w:t>
      </w:r>
      <w:r w:rsidR="002B523D">
        <w:t xml:space="preserve"> </w:t>
      </w:r>
      <w:r w:rsidR="004D6D31">
        <w:t xml:space="preserve">and eventually </w:t>
      </w:r>
      <w:r w:rsidR="000F2F57">
        <w:t>win the a</w:t>
      </w:r>
      <w:r>
        <w:t>ward</w:t>
      </w:r>
      <w:r w:rsidR="00BF7C54">
        <w:t>.</w:t>
      </w:r>
    </w:p>
    <w:p w:rsidR="001140E4" w:rsidRDefault="001140E4" w:rsidP="00930F2B">
      <w:pPr>
        <w:jc w:val="both"/>
      </w:pPr>
    </w:p>
    <w:p w:rsidR="001140E4" w:rsidRDefault="002D6168" w:rsidP="000F2F57">
      <w:pPr>
        <w:jc w:val="both"/>
      </w:pPr>
      <w:r>
        <w:t xml:space="preserve">A committee </w:t>
      </w:r>
      <w:r w:rsidR="00436685">
        <w:t xml:space="preserve">that is </w:t>
      </w:r>
      <w:r>
        <w:t xml:space="preserve">formed by the Vice </w:t>
      </w:r>
      <w:r w:rsidR="00D40AE4">
        <w:t xml:space="preserve">President </w:t>
      </w:r>
      <w:r>
        <w:t xml:space="preserve">for Academic Affairs will review and evaluate </w:t>
      </w:r>
      <w:r w:rsidR="00E04A2C">
        <w:t>candidates</w:t>
      </w:r>
      <w:r w:rsidR="002B523D">
        <w:t>’</w:t>
      </w:r>
      <w:r w:rsidR="00E04A2C">
        <w:t xml:space="preserve"> </w:t>
      </w:r>
      <w:r>
        <w:t xml:space="preserve">applications </w:t>
      </w:r>
      <w:r w:rsidR="000F2F57">
        <w:t>for</w:t>
      </w:r>
      <w:r>
        <w:t xml:space="preserve"> the </w:t>
      </w:r>
      <w:r w:rsidR="005948B4">
        <w:t>a</w:t>
      </w:r>
      <w:r>
        <w:t xml:space="preserve">ward to determine </w:t>
      </w:r>
      <w:r w:rsidR="00983835">
        <w:t xml:space="preserve">the compliance </w:t>
      </w:r>
      <w:r w:rsidR="00A502FC">
        <w:t xml:space="preserve">of </w:t>
      </w:r>
      <w:r w:rsidR="00E04A2C">
        <w:t xml:space="preserve">the used </w:t>
      </w:r>
      <w:r w:rsidR="005948B4">
        <w:t xml:space="preserve">instructional technologies to </w:t>
      </w:r>
      <w:r w:rsidR="00A502FC">
        <w:t xml:space="preserve">the criteria stated above and the strength of the evidence provided by </w:t>
      </w:r>
      <w:r w:rsidR="005948B4">
        <w:t xml:space="preserve">each </w:t>
      </w:r>
      <w:r w:rsidR="00A502FC">
        <w:t xml:space="preserve">candidate. </w:t>
      </w:r>
      <w:r w:rsidR="002B523D">
        <w:t>Details of the above criteria used for evaluating the candidate</w:t>
      </w:r>
      <w:r w:rsidR="00963F67">
        <w:t>’s</w:t>
      </w:r>
      <w:r w:rsidR="002B523D">
        <w:t xml:space="preserve"> instructional technologies are </w:t>
      </w:r>
      <w:r w:rsidR="00E04A2C">
        <w:t>provided in the section “Essential Criteria for the Award”</w:t>
      </w:r>
      <w:r>
        <w:t>.</w:t>
      </w:r>
    </w:p>
    <w:p w:rsidR="001A0861" w:rsidRDefault="001A0861" w:rsidP="000F2F57">
      <w:pPr>
        <w:jc w:val="both"/>
      </w:pPr>
    </w:p>
    <w:p w:rsidR="001A0861" w:rsidRPr="001A0861" w:rsidRDefault="001A0861" w:rsidP="001A0861">
      <w:pPr>
        <w:jc w:val="both"/>
        <w:rPr>
          <w:b/>
          <w:bCs/>
          <w:color w:val="C00000"/>
        </w:rPr>
      </w:pPr>
      <w:r w:rsidRPr="001A0861">
        <w:rPr>
          <w:b/>
          <w:bCs/>
          <w:color w:val="C00000"/>
        </w:rPr>
        <w:t>It is important to note that this award honor</w:t>
      </w:r>
      <w:r>
        <w:rPr>
          <w:b/>
          <w:bCs/>
          <w:color w:val="C00000"/>
        </w:rPr>
        <w:t>s</w:t>
      </w:r>
      <w:r w:rsidRPr="001A0861">
        <w:rPr>
          <w:b/>
          <w:bCs/>
          <w:color w:val="C00000"/>
        </w:rPr>
        <w:t xml:space="preserve"> the use of instructional technologies in teaching and not the use of technology-based equipment in teaching. </w:t>
      </w:r>
      <w:r>
        <w:rPr>
          <w:b/>
          <w:bCs/>
          <w:color w:val="C00000"/>
        </w:rPr>
        <w:t>U</w:t>
      </w:r>
      <w:r w:rsidRPr="001A0861">
        <w:rPr>
          <w:b/>
          <w:bCs/>
          <w:color w:val="C00000"/>
        </w:rPr>
        <w:t>sing lab equipment</w:t>
      </w:r>
      <w:r>
        <w:rPr>
          <w:b/>
          <w:bCs/>
          <w:color w:val="C00000"/>
        </w:rPr>
        <w:t xml:space="preserve">, for example, </w:t>
      </w:r>
      <w:r w:rsidRPr="001A0861">
        <w:rPr>
          <w:b/>
          <w:bCs/>
          <w:color w:val="C00000"/>
        </w:rPr>
        <w:t xml:space="preserve">to teach students in the lecture or lab is not considered to be an instructional technology. An application to the award that </w:t>
      </w:r>
      <w:r>
        <w:rPr>
          <w:b/>
          <w:bCs/>
          <w:color w:val="C00000"/>
        </w:rPr>
        <w:t xml:space="preserve">demonstrates how </w:t>
      </w:r>
      <w:r w:rsidRPr="001A0861">
        <w:rPr>
          <w:b/>
          <w:bCs/>
          <w:color w:val="C00000"/>
        </w:rPr>
        <w:t xml:space="preserve">technology-based equipment </w:t>
      </w:r>
      <w:r>
        <w:rPr>
          <w:b/>
          <w:bCs/>
          <w:color w:val="C00000"/>
        </w:rPr>
        <w:t xml:space="preserve">was used for </w:t>
      </w:r>
      <w:r w:rsidRPr="001A0861">
        <w:rPr>
          <w:b/>
          <w:bCs/>
          <w:color w:val="C00000"/>
        </w:rPr>
        <w:t>teaching students will be disqualified.</w:t>
      </w:r>
    </w:p>
    <w:p w:rsidR="001A0861" w:rsidRPr="004C772B" w:rsidRDefault="001A0861" w:rsidP="001A0861">
      <w:pPr>
        <w:jc w:val="both"/>
        <w:rPr>
          <w:b/>
          <w:bCs/>
          <w:sz w:val="36"/>
          <w:szCs w:val="36"/>
        </w:rPr>
      </w:pPr>
      <w:r>
        <w:t xml:space="preserve"> </w:t>
      </w:r>
    </w:p>
    <w:p w:rsidR="004C772B" w:rsidRDefault="004C772B" w:rsidP="00930F2B">
      <w:pPr>
        <w:jc w:val="both"/>
      </w:pPr>
    </w:p>
    <w:p w:rsidR="00436685" w:rsidRPr="008043EB" w:rsidRDefault="00436685" w:rsidP="000F2F57">
      <w:pPr>
        <w:pStyle w:val="Heading1"/>
      </w:pPr>
      <w:bookmarkStart w:id="4" w:name="_Toc116390475"/>
      <w:r w:rsidRPr="008043EB">
        <w:t>Appl</w:t>
      </w:r>
      <w:r w:rsidR="005948B4" w:rsidRPr="008043EB">
        <w:t xml:space="preserve">ying </w:t>
      </w:r>
      <w:r w:rsidR="000F2F57">
        <w:t>for</w:t>
      </w:r>
      <w:r w:rsidRPr="008043EB">
        <w:t xml:space="preserve"> the Instructional Technology Award</w:t>
      </w:r>
      <w:bookmarkEnd w:id="4"/>
    </w:p>
    <w:p w:rsidR="00436685" w:rsidRDefault="00436685" w:rsidP="00930F2B">
      <w:pPr>
        <w:jc w:val="both"/>
      </w:pPr>
    </w:p>
    <w:p w:rsidR="00A502FC" w:rsidRDefault="00A502FC" w:rsidP="000F2F57">
      <w:pPr>
        <w:jc w:val="both"/>
      </w:pPr>
      <w:r>
        <w:t xml:space="preserve">A faculty member who meets the eligibility criteria </w:t>
      </w:r>
      <w:r w:rsidR="005948B4">
        <w:t xml:space="preserve">and </w:t>
      </w:r>
      <w:r>
        <w:t xml:space="preserve">wishes to apply </w:t>
      </w:r>
      <w:r w:rsidR="002B523D">
        <w:t xml:space="preserve">for </w:t>
      </w:r>
      <w:r>
        <w:t xml:space="preserve">the award must have </w:t>
      </w:r>
      <w:r w:rsidR="00436685">
        <w:t xml:space="preserve">used instructional technology extensively over </w:t>
      </w:r>
      <w:r w:rsidR="005948B4">
        <w:t>the past several semesters</w:t>
      </w:r>
      <w:r w:rsidR="00304E64">
        <w:t>.</w:t>
      </w:r>
      <w:r w:rsidR="002B523D">
        <w:t xml:space="preserve"> Therefore, it is essential to prepare for applying </w:t>
      </w:r>
      <w:r w:rsidR="000F2F57">
        <w:t>for</w:t>
      </w:r>
      <w:r w:rsidR="002B523D">
        <w:t xml:space="preserve"> the award </w:t>
      </w:r>
      <w:r w:rsidR="000A1CAD">
        <w:t>as early as possible</w:t>
      </w:r>
      <w:r w:rsidR="002B523D">
        <w:t>.</w:t>
      </w:r>
      <w:r w:rsidR="00304E64">
        <w:t xml:space="preserve"> </w:t>
      </w:r>
      <w:r w:rsidR="000A1CAD">
        <w:t>The candidate m</w:t>
      </w:r>
      <w:r w:rsidR="00D90F22">
        <w:t xml:space="preserve">ust also be </w:t>
      </w:r>
      <w:r w:rsidR="00E04A2C">
        <w:t xml:space="preserve">teaching </w:t>
      </w:r>
      <w:r w:rsidR="00304E64">
        <w:t xml:space="preserve">a sufficient number of students </w:t>
      </w:r>
      <w:r w:rsidR="00E04A2C">
        <w:t>in the semester in which he</w:t>
      </w:r>
      <w:r w:rsidR="00D40AE4">
        <w:t>/she</w:t>
      </w:r>
      <w:r w:rsidR="00E04A2C">
        <w:t xml:space="preserve"> is applying for the award</w:t>
      </w:r>
      <w:r w:rsidR="00D90F22">
        <w:t>.</w:t>
      </w:r>
      <w:r>
        <w:t xml:space="preserve"> This </w:t>
      </w:r>
      <w:r w:rsidR="00E04A2C">
        <w:t>is</w:t>
      </w:r>
      <w:r>
        <w:t xml:space="preserve"> necessary </w:t>
      </w:r>
      <w:r w:rsidR="00D90F22">
        <w:t xml:space="preserve">as </w:t>
      </w:r>
      <w:r>
        <w:t xml:space="preserve">DAD will conduct a survey for students </w:t>
      </w:r>
      <w:r w:rsidR="00E04A2C">
        <w:t xml:space="preserve">who are </w:t>
      </w:r>
      <w:r w:rsidR="005948B4">
        <w:t xml:space="preserve">being exposed to the technology </w:t>
      </w:r>
      <w:r>
        <w:t xml:space="preserve">to get their opinion </w:t>
      </w:r>
      <w:r w:rsidR="00E04A2C">
        <w:t xml:space="preserve">on the merits of the </w:t>
      </w:r>
      <w:r>
        <w:t xml:space="preserve">nominated instructional technology </w:t>
      </w:r>
      <w:r w:rsidR="00E04A2C">
        <w:t xml:space="preserve">being </w:t>
      </w:r>
      <w:r>
        <w:t>evaluat</w:t>
      </w:r>
      <w:r w:rsidR="00304E64">
        <w:t>ed</w:t>
      </w:r>
      <w:r w:rsidR="005948B4">
        <w:t>.</w:t>
      </w:r>
      <w:r w:rsidR="00E04A2C">
        <w:t xml:space="preserve"> </w:t>
      </w:r>
      <w:r w:rsidR="00304E64">
        <w:t>However, e</w:t>
      </w:r>
      <w:r w:rsidR="00FC7322">
        <w:t>vidence</w:t>
      </w:r>
      <w:r w:rsidR="00E04A2C">
        <w:t xml:space="preserve"> provided by the applicant </w:t>
      </w:r>
      <w:r w:rsidR="00D90F22">
        <w:t>to support his</w:t>
      </w:r>
      <w:r w:rsidR="00FD0811">
        <w:t>/her</w:t>
      </w:r>
      <w:r w:rsidR="00D90F22">
        <w:t xml:space="preserve"> application </w:t>
      </w:r>
      <w:r w:rsidR="00E04A2C">
        <w:t>can reference results from</w:t>
      </w:r>
      <w:r w:rsidR="00304E64">
        <w:t xml:space="preserve"> the semester in which he</w:t>
      </w:r>
      <w:r w:rsidR="00D40AE4">
        <w:t>/she</w:t>
      </w:r>
      <w:r w:rsidR="00304E64">
        <w:t xml:space="preserve"> is applying as well as </w:t>
      </w:r>
      <w:r w:rsidR="00E04A2C">
        <w:t xml:space="preserve">previous semesters in which the </w:t>
      </w:r>
      <w:r w:rsidR="00304E64">
        <w:t xml:space="preserve">same </w:t>
      </w:r>
      <w:r w:rsidR="00E04A2C">
        <w:t>ins</w:t>
      </w:r>
      <w:r w:rsidR="00D90F22">
        <w:t>tructional technology was used</w:t>
      </w:r>
      <w:r w:rsidR="00304E64">
        <w:t>.</w:t>
      </w:r>
    </w:p>
    <w:p w:rsidR="00A502FC" w:rsidRDefault="00A502FC" w:rsidP="00930F2B">
      <w:pPr>
        <w:jc w:val="both"/>
      </w:pPr>
    </w:p>
    <w:p w:rsidR="00A502FC" w:rsidRDefault="00780272" w:rsidP="00780272">
      <w:pPr>
        <w:jc w:val="both"/>
      </w:pPr>
      <w:r>
        <w:t xml:space="preserve">Applicants for the award have </w:t>
      </w:r>
      <w:r w:rsidR="00A502FC">
        <w:t xml:space="preserve">to submit an application folder that contains </w:t>
      </w:r>
      <w:r w:rsidR="005948B4">
        <w:t xml:space="preserve">at a minimum the </w:t>
      </w:r>
      <w:r w:rsidR="00A502FC">
        <w:t>following items:</w:t>
      </w:r>
    </w:p>
    <w:p w:rsidR="00A502FC" w:rsidRDefault="00A502FC" w:rsidP="00930F2B">
      <w:pPr>
        <w:jc w:val="both"/>
      </w:pPr>
    </w:p>
    <w:p w:rsidR="00A502FC" w:rsidRDefault="00A502FC" w:rsidP="00780272">
      <w:pPr>
        <w:pStyle w:val="ListParagraph"/>
        <w:numPr>
          <w:ilvl w:val="0"/>
          <w:numId w:val="12"/>
        </w:numPr>
        <w:jc w:val="both"/>
      </w:pPr>
      <w:r>
        <w:t>Appli</w:t>
      </w:r>
      <w:r w:rsidR="00780272">
        <w:t xml:space="preserve">cation report: that contains </w:t>
      </w:r>
      <w:r>
        <w:t>the following items</w:t>
      </w:r>
      <w:r w:rsidR="00575A56">
        <w:t>:</w:t>
      </w:r>
    </w:p>
    <w:p w:rsidR="004D6D31" w:rsidRDefault="004D6D31" w:rsidP="008E4563">
      <w:pPr>
        <w:pStyle w:val="ListParagraph"/>
        <w:numPr>
          <w:ilvl w:val="1"/>
          <w:numId w:val="12"/>
        </w:numPr>
        <w:jc w:val="both"/>
      </w:pPr>
      <w:r>
        <w:t>General Information</w:t>
      </w:r>
      <w:r w:rsidR="000A1CAD">
        <w:t xml:space="preserve"> (Appendix A)</w:t>
      </w:r>
      <w:r>
        <w:t>:</w:t>
      </w:r>
    </w:p>
    <w:p w:rsidR="00575A56" w:rsidRDefault="00575A56" w:rsidP="000F2F57">
      <w:pPr>
        <w:pStyle w:val="ListParagraph"/>
        <w:numPr>
          <w:ilvl w:val="2"/>
          <w:numId w:val="12"/>
        </w:numPr>
        <w:jc w:val="both"/>
      </w:pPr>
      <w:r>
        <w:t xml:space="preserve">Eligibility of the candidate </w:t>
      </w:r>
      <w:r w:rsidR="000F2F57">
        <w:t>for</w:t>
      </w:r>
      <w:r>
        <w:t xml:space="preserve"> the award describing </w:t>
      </w:r>
      <w:r w:rsidR="00963F67">
        <w:t xml:space="preserve">the </w:t>
      </w:r>
      <w:r>
        <w:t xml:space="preserve">length of service at KFUPM, </w:t>
      </w:r>
      <w:r w:rsidR="00B73804">
        <w:t>prior</w:t>
      </w:r>
      <w:r>
        <w:t xml:space="preserve"> winnings of the award (if any), and </w:t>
      </w:r>
      <w:r w:rsidR="000A1CAD">
        <w:t xml:space="preserve">detailed </w:t>
      </w:r>
      <w:r>
        <w:t>difference</w:t>
      </w:r>
      <w:r w:rsidR="00780272">
        <w:t>s</w:t>
      </w:r>
      <w:r>
        <w:t xml:space="preserve"> between the nominated instructional technology an</w:t>
      </w:r>
      <w:r w:rsidR="00B73804">
        <w:t>d</w:t>
      </w:r>
      <w:r>
        <w:t xml:space="preserve"> </w:t>
      </w:r>
      <w:r w:rsidR="00E60AB7">
        <w:t>all</w:t>
      </w:r>
      <w:r w:rsidR="00304E64">
        <w:t xml:space="preserve"> </w:t>
      </w:r>
      <w:r>
        <w:t>prior</w:t>
      </w:r>
      <w:r w:rsidR="00304E64">
        <w:t xml:space="preserve"> awarded</w:t>
      </w:r>
      <w:r>
        <w:t xml:space="preserve"> </w:t>
      </w:r>
      <w:r w:rsidR="00B73804">
        <w:t>instructional technologies</w:t>
      </w:r>
      <w:r w:rsidR="00B81129">
        <w:t xml:space="preserve"> </w:t>
      </w:r>
      <w:r w:rsidR="00780272">
        <w:t>(if applicable)</w:t>
      </w:r>
      <w:r w:rsidR="00B73804">
        <w:t>,</w:t>
      </w:r>
    </w:p>
    <w:p w:rsidR="00575A56" w:rsidRDefault="00575A56" w:rsidP="008E4563">
      <w:pPr>
        <w:pStyle w:val="ListParagraph"/>
        <w:numPr>
          <w:ilvl w:val="2"/>
          <w:numId w:val="12"/>
        </w:numPr>
        <w:jc w:val="both"/>
      </w:pPr>
      <w:r>
        <w:t>Detailed description of the instructional technology being used</w:t>
      </w:r>
      <w:r w:rsidR="00B81129">
        <w:t xml:space="preserve"> (maximum of </w:t>
      </w:r>
      <w:r w:rsidR="00304E64">
        <w:t>2000 words</w:t>
      </w:r>
      <w:r w:rsidR="00B81129">
        <w:t>)</w:t>
      </w:r>
      <w:r w:rsidR="00304E64">
        <w:t>,</w:t>
      </w:r>
    </w:p>
    <w:p w:rsidR="00575A56" w:rsidRDefault="00304E64" w:rsidP="008E4563">
      <w:pPr>
        <w:pStyle w:val="ListParagraph"/>
        <w:numPr>
          <w:ilvl w:val="2"/>
          <w:numId w:val="12"/>
        </w:numPr>
        <w:jc w:val="both"/>
      </w:pPr>
      <w:r>
        <w:t>Detailed information about the s</w:t>
      </w:r>
      <w:r w:rsidR="00575A56">
        <w:t>ample of students</w:t>
      </w:r>
      <w:r w:rsidR="00B73804">
        <w:t xml:space="preserve"> </w:t>
      </w:r>
      <w:r w:rsidR="00575A56">
        <w:t>(number of students, number of sections, courses,</w:t>
      </w:r>
      <w:r>
        <w:t xml:space="preserve"> labs,</w:t>
      </w:r>
      <w:r w:rsidR="00575A56">
        <w:t xml:space="preserve"> </w:t>
      </w:r>
      <w:r w:rsidR="008F4164">
        <w:t>…)</w:t>
      </w:r>
      <w:r w:rsidR="00575A56">
        <w:t xml:space="preserve"> who were exposed</w:t>
      </w:r>
      <w:r w:rsidR="00B81129">
        <w:t xml:space="preserve"> or are </w:t>
      </w:r>
      <w:r w:rsidR="00780272">
        <w:t xml:space="preserve">currently being exposed </w:t>
      </w:r>
      <w:r w:rsidR="00575A56">
        <w:t xml:space="preserve">to the </w:t>
      </w:r>
      <w:r w:rsidR="00B73804">
        <w:t>nominated</w:t>
      </w:r>
      <w:r w:rsidR="00575A56">
        <w:t xml:space="preserve"> instructional technology,</w:t>
      </w:r>
    </w:p>
    <w:p w:rsidR="004D6D31" w:rsidRDefault="0063340C" w:rsidP="00963F67">
      <w:pPr>
        <w:pStyle w:val="ListParagraph"/>
        <w:numPr>
          <w:ilvl w:val="1"/>
          <w:numId w:val="12"/>
        </w:numPr>
        <w:jc w:val="both"/>
      </w:pPr>
      <w:r>
        <w:t>Self-assessment</w:t>
      </w:r>
      <w:r w:rsidR="00602E34">
        <w:t>: tha</w:t>
      </w:r>
      <w:r w:rsidR="006E2560">
        <w:t>t provides the applicant’s self-</w:t>
      </w:r>
      <w:r>
        <w:t>assessment</w:t>
      </w:r>
      <w:r w:rsidR="00602E34">
        <w:t xml:space="preserve"> of his</w:t>
      </w:r>
      <w:r w:rsidR="00E60AB7">
        <w:t>/her</w:t>
      </w:r>
      <w:r w:rsidR="00602E34">
        <w:t xml:space="preserve"> instructional technology idea</w:t>
      </w:r>
      <w:r w:rsidR="00304E64">
        <w:t xml:space="preserve"> giving detailed compliance of the proposed instructional technology to the evaluation criteria of the award (</w:t>
      </w:r>
      <w:r w:rsidR="00963F67">
        <w:t xml:space="preserve">a </w:t>
      </w:r>
      <w:r w:rsidR="00304E64">
        <w:t>detailed description of each criteri</w:t>
      </w:r>
      <w:r w:rsidR="00963F67">
        <w:t>on</w:t>
      </w:r>
      <w:r w:rsidR="00304E64">
        <w:t xml:space="preserve"> is provided below),</w:t>
      </w:r>
    </w:p>
    <w:p w:rsidR="00575A56" w:rsidRDefault="00575A56" w:rsidP="008E4563">
      <w:pPr>
        <w:pStyle w:val="ListParagraph"/>
        <w:numPr>
          <w:ilvl w:val="1"/>
          <w:numId w:val="12"/>
        </w:numPr>
        <w:jc w:val="both"/>
      </w:pPr>
      <w:r>
        <w:t>Evidence: that may contain items such as</w:t>
      </w:r>
    </w:p>
    <w:p w:rsidR="00575A56" w:rsidRDefault="006E2560" w:rsidP="000F2F57">
      <w:pPr>
        <w:pStyle w:val="ListParagraph"/>
        <w:numPr>
          <w:ilvl w:val="2"/>
          <w:numId w:val="12"/>
        </w:numPr>
        <w:jc w:val="both"/>
      </w:pPr>
      <w:r>
        <w:t>Survey forms</w:t>
      </w:r>
      <w:r w:rsidR="000A1CAD">
        <w:t xml:space="preserve"> </w:t>
      </w:r>
      <w:r>
        <w:t xml:space="preserve">prepared </w:t>
      </w:r>
      <w:r w:rsidR="00B81129">
        <w:t>by the applicant</w:t>
      </w:r>
      <w:r w:rsidR="000A1CAD">
        <w:t xml:space="preserve"> and directed to </w:t>
      </w:r>
      <w:r>
        <w:t>student</w:t>
      </w:r>
      <w:r w:rsidR="004D6D31">
        <w:t>s</w:t>
      </w:r>
      <w:r>
        <w:t xml:space="preserve"> and/or fellow instructor</w:t>
      </w:r>
      <w:r w:rsidR="000A1CAD">
        <w:t>s</w:t>
      </w:r>
      <w:r>
        <w:t xml:space="preserve">. These surveys are prepared and administered by the candidate </w:t>
      </w:r>
      <w:r w:rsidR="000F2F57">
        <w:t>for</w:t>
      </w:r>
      <w:r>
        <w:t xml:space="preserve"> the award </w:t>
      </w:r>
      <w:r w:rsidR="00575A56">
        <w:t xml:space="preserve">to get </w:t>
      </w:r>
      <w:r w:rsidR="00963F67">
        <w:t xml:space="preserve">the </w:t>
      </w:r>
      <w:r>
        <w:t>opinion</w:t>
      </w:r>
      <w:r w:rsidR="007129EB">
        <w:t>s</w:t>
      </w:r>
      <w:r>
        <w:t xml:space="preserve"> of </w:t>
      </w:r>
      <w:r w:rsidR="00E60AB7">
        <w:t>his/her</w:t>
      </w:r>
      <w:r w:rsidR="00B81129">
        <w:t xml:space="preserve"> </w:t>
      </w:r>
      <w:r>
        <w:t>students and</w:t>
      </w:r>
      <w:r w:rsidR="00B81129">
        <w:t>/or</w:t>
      </w:r>
      <w:r>
        <w:t xml:space="preserve"> colleagues </w:t>
      </w:r>
      <w:r w:rsidR="00575A56">
        <w:t>on the proposed instructional technology</w:t>
      </w:r>
      <w:r w:rsidR="000A1CAD">
        <w:t xml:space="preserve">. </w:t>
      </w:r>
    </w:p>
    <w:p w:rsidR="00575A56" w:rsidRDefault="007129EB" w:rsidP="000A1CAD">
      <w:pPr>
        <w:pStyle w:val="ListParagraph"/>
        <w:numPr>
          <w:ilvl w:val="2"/>
          <w:numId w:val="12"/>
        </w:numPr>
        <w:jc w:val="both"/>
      </w:pPr>
      <w:r>
        <w:t>R</w:t>
      </w:r>
      <w:r w:rsidR="00575A56">
        <w:t xml:space="preserve">esults of </w:t>
      </w:r>
      <w:r>
        <w:t xml:space="preserve">surveys given to </w:t>
      </w:r>
      <w:r w:rsidR="00B81129">
        <w:t>students/colleagues</w:t>
      </w:r>
      <w:r>
        <w:t xml:space="preserve"> with any necessary analysis of results</w:t>
      </w:r>
      <w:r w:rsidR="000A1CAD">
        <w:t xml:space="preserve"> that verify applicant claims</w:t>
      </w:r>
      <w:r w:rsidR="00575A56">
        <w:t>,</w:t>
      </w:r>
    </w:p>
    <w:p w:rsidR="00575A56" w:rsidRDefault="002823A0" w:rsidP="00E60AB7">
      <w:pPr>
        <w:pStyle w:val="ListParagraph"/>
        <w:numPr>
          <w:ilvl w:val="2"/>
          <w:numId w:val="12"/>
        </w:numPr>
        <w:jc w:val="both"/>
      </w:pPr>
      <w:r>
        <w:t>Solicited</w:t>
      </w:r>
      <w:r w:rsidR="00B81129">
        <w:t xml:space="preserve"> </w:t>
      </w:r>
      <w:r w:rsidR="007129EB">
        <w:t xml:space="preserve">or </w:t>
      </w:r>
      <w:r w:rsidR="00B81129">
        <w:t>volunta</w:t>
      </w:r>
      <w:r w:rsidR="00E60AB7">
        <w:t xml:space="preserve">rily </w:t>
      </w:r>
      <w:r w:rsidR="000A1CAD">
        <w:t xml:space="preserve">written </w:t>
      </w:r>
      <w:r w:rsidR="00B81129">
        <w:t>comments provided by students</w:t>
      </w:r>
      <w:r w:rsidR="000A1CAD">
        <w:t xml:space="preserve"> or fellow instructors </w:t>
      </w:r>
      <w:r w:rsidR="00B81129">
        <w:t>on different aspects of instructional technology</w:t>
      </w:r>
      <w:r w:rsidR="007129EB">
        <w:t xml:space="preserve"> that support the claims of the applicant</w:t>
      </w:r>
      <w:r w:rsidR="000A1CAD">
        <w:t xml:space="preserve">. These comments must be </w:t>
      </w:r>
      <w:r w:rsidR="001A25A4">
        <w:t>written, where</w:t>
      </w:r>
      <w:r w:rsidR="00963F67">
        <w:t>as</w:t>
      </w:r>
      <w:r w:rsidR="001A25A4">
        <w:t xml:space="preserve"> verbal comments are regrettably not accepted</w:t>
      </w:r>
      <w:r w:rsidR="00B81129">
        <w:t>,</w:t>
      </w:r>
    </w:p>
    <w:p w:rsidR="00575A56" w:rsidRDefault="007129EB" w:rsidP="001A25A4">
      <w:pPr>
        <w:pStyle w:val="ListParagraph"/>
        <w:numPr>
          <w:ilvl w:val="2"/>
          <w:numId w:val="12"/>
        </w:numPr>
        <w:jc w:val="both"/>
      </w:pPr>
      <w:r>
        <w:t xml:space="preserve">Anonymous grades or other assessment results as well as analysis of these results </w:t>
      </w:r>
      <w:r w:rsidR="001A25A4">
        <w:t xml:space="preserve">that show an improvement in student learning </w:t>
      </w:r>
      <w:r>
        <w:t>if the applicant</w:t>
      </w:r>
      <w:r w:rsidR="00963F67">
        <w:t xml:space="preserve"> wishes to use these as evidence</w:t>
      </w:r>
      <w:r w:rsidR="00E60AB7">
        <w:t xml:space="preserve"> for the effectiveness of the</w:t>
      </w:r>
      <w:r>
        <w:t xml:space="preserve"> instructional technology.</w:t>
      </w:r>
    </w:p>
    <w:p w:rsidR="000179E2" w:rsidRPr="008E4563" w:rsidRDefault="000179E2" w:rsidP="00963F67">
      <w:pPr>
        <w:pStyle w:val="ListParagraph"/>
        <w:numPr>
          <w:ilvl w:val="0"/>
          <w:numId w:val="12"/>
        </w:numPr>
        <w:jc w:val="both"/>
      </w:pPr>
      <w:r>
        <w:t>A</w:t>
      </w:r>
      <w:r w:rsidR="007129EB">
        <w:t>n optional</w:t>
      </w:r>
      <w:r>
        <w:t xml:space="preserve"> self-developed short demonstration video showing how the</w:t>
      </w:r>
      <w:r w:rsidR="00C950E3">
        <w:t xml:space="preserve"> </w:t>
      </w:r>
      <w:r>
        <w:t xml:space="preserve">instructional technology idea </w:t>
      </w:r>
      <w:r w:rsidR="00C950E3">
        <w:t xml:space="preserve">is </w:t>
      </w:r>
      <w:r>
        <w:t xml:space="preserve">applied in a real-life situation. The applicant can seek the help of the Learning Technology Center </w:t>
      </w:r>
      <w:r w:rsidR="009B5B21" w:rsidRPr="009B5B21">
        <w:t>in developing th</w:t>
      </w:r>
      <w:r w:rsidR="00E60AB7">
        <w:t xml:space="preserve">is video </w:t>
      </w:r>
      <w:r w:rsidR="00963F67">
        <w:t>before</w:t>
      </w:r>
      <w:r w:rsidR="00E60AB7">
        <w:t xml:space="preserve"> submitting the</w:t>
      </w:r>
      <w:r w:rsidR="009B5B21" w:rsidRPr="009B5B21">
        <w:t xml:space="preserve"> completed file for evaluation.</w:t>
      </w:r>
      <w:r w:rsidR="001A25A4">
        <w:t xml:space="preserve"> If the applicant wishes to get the help of the Learning Technology Center in developing such a video, the Center must be </w:t>
      </w:r>
      <w:r w:rsidR="004165DB">
        <w:t xml:space="preserve">notified in advance and </w:t>
      </w:r>
      <w:r w:rsidR="001A25A4">
        <w:t xml:space="preserve">given sufficient time </w:t>
      </w:r>
      <w:r w:rsidR="00FD0811">
        <w:t>to arrange for video recording.</w:t>
      </w:r>
    </w:p>
    <w:p w:rsidR="000179E2" w:rsidRDefault="003264AF" w:rsidP="00FD0811">
      <w:pPr>
        <w:pStyle w:val="ListParagraph"/>
        <w:numPr>
          <w:ilvl w:val="0"/>
          <w:numId w:val="12"/>
        </w:numPr>
        <w:jc w:val="both"/>
      </w:pPr>
      <w:r w:rsidRPr="008E4563">
        <w:t>Filled and signed “</w:t>
      </w:r>
      <w:r w:rsidR="004D6D31" w:rsidRPr="008E4563">
        <w:t xml:space="preserve">Acceptance for </w:t>
      </w:r>
      <w:r w:rsidR="002823A0" w:rsidRPr="00465F4F">
        <w:t xml:space="preserve">Experience </w:t>
      </w:r>
      <w:r w:rsidR="004D6D31" w:rsidRPr="008E4563">
        <w:t>S</w:t>
      </w:r>
      <w:r w:rsidR="002823A0" w:rsidRPr="00465F4F">
        <w:t xml:space="preserve">haring </w:t>
      </w:r>
      <w:r w:rsidR="00FD0811">
        <w:t>F</w:t>
      </w:r>
      <w:r w:rsidR="002823A0" w:rsidRPr="00465F4F">
        <w:t>orm</w:t>
      </w:r>
      <w:r w:rsidRPr="008E4563">
        <w:t>”</w:t>
      </w:r>
      <w:r w:rsidR="002823A0" w:rsidRPr="00465F4F">
        <w:t xml:space="preserve"> (Appendix</w:t>
      </w:r>
      <w:r w:rsidR="001A25A4">
        <w:t xml:space="preserve"> E</w:t>
      </w:r>
      <w:r w:rsidR="002823A0" w:rsidRPr="00465F4F">
        <w:t xml:space="preserve">), in which </w:t>
      </w:r>
      <w:r w:rsidRPr="008E4563">
        <w:t xml:space="preserve">the </w:t>
      </w:r>
      <w:r w:rsidR="002823A0" w:rsidRPr="00465F4F">
        <w:t>applicant accept</w:t>
      </w:r>
      <w:r w:rsidRPr="008E4563">
        <w:t>s</w:t>
      </w:r>
      <w:r w:rsidR="002823A0" w:rsidRPr="00465F4F">
        <w:t xml:space="preserve"> to share his</w:t>
      </w:r>
      <w:r w:rsidR="00E60AB7">
        <w:t>/her</w:t>
      </w:r>
      <w:r w:rsidR="002823A0" w:rsidRPr="00465F4F">
        <w:t xml:space="preserve"> experiences with other KFUPM faculty if he</w:t>
      </w:r>
      <w:r w:rsidR="00D40AE4">
        <w:t>/she</w:t>
      </w:r>
      <w:r w:rsidR="002823A0" w:rsidRPr="00465F4F">
        <w:t xml:space="preserve"> is one of the winners of the award.</w:t>
      </w:r>
      <w:r w:rsidRPr="00465F4F">
        <w:t xml:space="preserve"> </w:t>
      </w:r>
      <w:r w:rsidR="0004269A" w:rsidRPr="00465F4F">
        <w:t>Arrangements for the experience-</w:t>
      </w:r>
      <w:r w:rsidRPr="00465F4F">
        <w:t>sharing event</w:t>
      </w:r>
      <w:r w:rsidR="0004269A" w:rsidRPr="00465F4F">
        <w:t>s</w:t>
      </w:r>
      <w:r w:rsidRPr="00465F4F">
        <w:t xml:space="preserve"> will </w:t>
      </w:r>
      <w:r>
        <w:t xml:space="preserve">be </w:t>
      </w:r>
      <w:r w:rsidR="001A25A4">
        <w:t xml:space="preserve">taken care of </w:t>
      </w:r>
      <w:r>
        <w:t>by the Learning Technology Center in coord</w:t>
      </w:r>
      <w:r w:rsidR="001A25A4">
        <w:t>ination with the award winners.</w:t>
      </w:r>
    </w:p>
    <w:p w:rsidR="006E2560" w:rsidRDefault="006E2560" w:rsidP="00857D33">
      <w:pPr>
        <w:pStyle w:val="ListParagraph"/>
        <w:numPr>
          <w:ilvl w:val="0"/>
          <w:numId w:val="12"/>
        </w:numPr>
        <w:jc w:val="both"/>
      </w:pPr>
      <w:r>
        <w:t xml:space="preserve">Any additional documentation that </w:t>
      </w:r>
      <w:r w:rsidR="00465F4F">
        <w:t>the applicant finds suitable to support his</w:t>
      </w:r>
      <w:r w:rsidR="00E60AB7">
        <w:t>/her</w:t>
      </w:r>
      <w:r w:rsidR="00465F4F">
        <w:t xml:space="preserve"> claims </w:t>
      </w:r>
      <w:r w:rsidR="00857D33">
        <w:t>for</w:t>
      </w:r>
      <w:r>
        <w:t xml:space="preserve"> the award.</w:t>
      </w:r>
    </w:p>
    <w:p w:rsidR="00B73804" w:rsidRDefault="00B73804" w:rsidP="00930F2B">
      <w:pPr>
        <w:pStyle w:val="ListParagraph"/>
        <w:jc w:val="both"/>
        <w:rPr>
          <w:b/>
          <w:bCs/>
        </w:rPr>
      </w:pPr>
    </w:p>
    <w:p w:rsidR="005276F6" w:rsidRPr="008043EB" w:rsidRDefault="005276F6" w:rsidP="006742B2">
      <w:pPr>
        <w:pStyle w:val="Heading1"/>
      </w:pPr>
      <w:bookmarkStart w:id="5" w:name="_Toc116390476"/>
      <w:r w:rsidRPr="008043EB">
        <w:t>Regulations</w:t>
      </w:r>
      <w:bookmarkEnd w:id="5"/>
    </w:p>
    <w:p w:rsidR="005276F6" w:rsidRPr="00A85F7B" w:rsidRDefault="005276F6" w:rsidP="00A85F7B">
      <w:pPr>
        <w:jc w:val="both"/>
        <w:rPr>
          <w:b/>
          <w:bCs/>
        </w:rPr>
      </w:pPr>
    </w:p>
    <w:p w:rsidR="005276F6" w:rsidRDefault="005276F6" w:rsidP="002823A0">
      <w:pPr>
        <w:jc w:val="both"/>
      </w:pPr>
      <w:r w:rsidRPr="003828E0">
        <w:t xml:space="preserve">The following are important regulations that must be followed </w:t>
      </w:r>
      <w:r w:rsidR="003828E0" w:rsidRPr="003828E0">
        <w:t>carefully</w:t>
      </w:r>
      <w:r w:rsidRPr="003828E0">
        <w:t xml:space="preserve"> for application</w:t>
      </w:r>
      <w:r w:rsidR="002823A0">
        <w:t>s</w:t>
      </w:r>
      <w:r w:rsidRPr="003828E0">
        <w:t xml:space="preserve"> to be considered for the award</w:t>
      </w:r>
      <w:r w:rsidR="00465F4F">
        <w:t>:</w:t>
      </w:r>
    </w:p>
    <w:p w:rsidR="00EE4820" w:rsidRPr="003828E0" w:rsidRDefault="00EE4820" w:rsidP="002823A0">
      <w:pPr>
        <w:jc w:val="both"/>
      </w:pPr>
    </w:p>
    <w:p w:rsidR="00ED62CA" w:rsidRDefault="005276F6" w:rsidP="00963F67">
      <w:pPr>
        <w:pStyle w:val="ListParagraph"/>
        <w:numPr>
          <w:ilvl w:val="0"/>
          <w:numId w:val="14"/>
        </w:numPr>
        <w:jc w:val="both"/>
      </w:pPr>
      <w:r w:rsidRPr="003828E0">
        <w:t xml:space="preserve">The deadline </w:t>
      </w:r>
      <w:r w:rsidR="00963F67">
        <w:t>for</w:t>
      </w:r>
      <w:r w:rsidR="000F2F57">
        <w:t xml:space="preserve"> </w:t>
      </w:r>
      <w:r w:rsidRPr="003828E0">
        <w:t xml:space="preserve">applying </w:t>
      </w:r>
      <w:r w:rsidR="000F2F57">
        <w:t xml:space="preserve">for </w:t>
      </w:r>
      <w:r w:rsidRPr="003828E0">
        <w:t xml:space="preserve">the award is the end of the </w:t>
      </w:r>
      <w:r w:rsidR="00A85F7B">
        <w:t>1</w:t>
      </w:r>
      <w:r w:rsidR="00FD0811">
        <w:t>2</w:t>
      </w:r>
      <w:r w:rsidRPr="003828E0">
        <w:rPr>
          <w:vertAlign w:val="superscript"/>
        </w:rPr>
        <w:t>th</w:t>
      </w:r>
      <w:r w:rsidRPr="003828E0">
        <w:t xml:space="preserve"> week of the </w:t>
      </w:r>
      <w:r w:rsidR="002823A0">
        <w:t>Fall semester</w:t>
      </w:r>
      <w:r w:rsidRPr="003828E0">
        <w:t xml:space="preserve">. </w:t>
      </w:r>
      <w:r w:rsidR="003828E0" w:rsidRPr="003828E0">
        <w:t>All applications received after the deadline will not be considered for the award.</w:t>
      </w:r>
    </w:p>
    <w:p w:rsidR="003828E0" w:rsidRPr="003828E0" w:rsidRDefault="001A25A4" w:rsidP="000F2F57">
      <w:pPr>
        <w:pStyle w:val="ListParagraph"/>
        <w:numPr>
          <w:ilvl w:val="0"/>
          <w:numId w:val="14"/>
        </w:numPr>
        <w:jc w:val="both"/>
      </w:pPr>
      <w:r>
        <w:t>Incomplete a</w:t>
      </w:r>
      <w:r w:rsidR="00ED62CA">
        <w:t xml:space="preserve">pplications </w:t>
      </w:r>
      <w:r w:rsidR="000F2F57">
        <w:t xml:space="preserve">for </w:t>
      </w:r>
      <w:r w:rsidR="00ED62CA">
        <w:t xml:space="preserve">the award </w:t>
      </w:r>
      <w:r w:rsidR="00E22ED1">
        <w:t xml:space="preserve">will </w:t>
      </w:r>
      <w:r w:rsidR="00ED62CA">
        <w:t xml:space="preserve">be rejected. DAD will attempt to communicate with applicants who have submitted incomplete applications </w:t>
      </w:r>
      <w:r w:rsidR="00241E76">
        <w:t xml:space="preserve">early </w:t>
      </w:r>
      <w:r w:rsidR="00ED62CA">
        <w:t>and request them to complete their applications</w:t>
      </w:r>
      <w:r>
        <w:t xml:space="preserve"> before the deadline</w:t>
      </w:r>
      <w:r w:rsidR="00ED62CA">
        <w:t xml:space="preserve">. If the application is not completed by the deadline, DAD will assume </w:t>
      </w:r>
      <w:r w:rsidR="00E22ED1">
        <w:t xml:space="preserve">the withdrawal </w:t>
      </w:r>
      <w:r w:rsidR="00241E76">
        <w:t xml:space="preserve">of </w:t>
      </w:r>
      <w:r w:rsidR="00E22ED1">
        <w:t>the application</w:t>
      </w:r>
      <w:r w:rsidR="00ED62CA">
        <w:t xml:space="preserve">, and no </w:t>
      </w:r>
      <w:r w:rsidR="006F4518">
        <w:t>further</w:t>
      </w:r>
      <w:r w:rsidR="00ED62CA">
        <w:t xml:space="preserve"> </w:t>
      </w:r>
      <w:r w:rsidR="00EE1647">
        <w:t>action will be take</w:t>
      </w:r>
      <w:r w:rsidR="006F4518">
        <w:t>n by DAD</w:t>
      </w:r>
      <w:r w:rsidR="00857D33">
        <w:t>.</w:t>
      </w:r>
    </w:p>
    <w:p w:rsidR="005276F6" w:rsidRDefault="00EE1647" w:rsidP="000F2F57">
      <w:pPr>
        <w:pStyle w:val="ListParagraph"/>
        <w:numPr>
          <w:ilvl w:val="0"/>
          <w:numId w:val="14"/>
        </w:numPr>
        <w:jc w:val="both"/>
      </w:pPr>
      <w:r>
        <w:t xml:space="preserve">Winners of the </w:t>
      </w:r>
      <w:r w:rsidR="00ED62CA">
        <w:t>award</w:t>
      </w:r>
      <w:r>
        <w:t xml:space="preserve"> </w:t>
      </w:r>
      <w:r w:rsidR="00ED62CA">
        <w:t xml:space="preserve">accept to share </w:t>
      </w:r>
      <w:r>
        <w:t>their i</w:t>
      </w:r>
      <w:r w:rsidR="00ED62CA">
        <w:t>dea</w:t>
      </w:r>
      <w:r>
        <w:t>s</w:t>
      </w:r>
      <w:r w:rsidR="00ED62CA">
        <w:t xml:space="preserve"> with other faculty members at KFUPM</w:t>
      </w:r>
      <w:r w:rsidR="00857D33">
        <w:t xml:space="preserve"> by singing the form in Appendix E. </w:t>
      </w:r>
      <w:r w:rsidR="00ED62CA">
        <w:t xml:space="preserve">DAD will arrange for one or more </w:t>
      </w:r>
      <w:r w:rsidR="002823A0">
        <w:t>seminars</w:t>
      </w:r>
      <w:r w:rsidR="00E22ED1">
        <w:t>/</w:t>
      </w:r>
      <w:r w:rsidR="00ED62CA">
        <w:t xml:space="preserve">workshops </w:t>
      </w:r>
      <w:r w:rsidR="002823A0">
        <w:t xml:space="preserve">for </w:t>
      </w:r>
      <w:r>
        <w:t>win</w:t>
      </w:r>
      <w:r w:rsidR="00241E76">
        <w:t xml:space="preserve">ners of the </w:t>
      </w:r>
      <w:r>
        <w:t xml:space="preserve">award </w:t>
      </w:r>
      <w:r w:rsidR="002823A0">
        <w:t xml:space="preserve">to </w:t>
      </w:r>
      <w:r w:rsidR="00ED62CA">
        <w:t xml:space="preserve">present </w:t>
      </w:r>
      <w:r>
        <w:t xml:space="preserve">their </w:t>
      </w:r>
      <w:r w:rsidR="00ED62CA">
        <w:t>instructional technology idea</w:t>
      </w:r>
      <w:r>
        <w:t>s</w:t>
      </w:r>
      <w:r w:rsidR="00ED62CA">
        <w:t xml:space="preserve"> and</w:t>
      </w:r>
      <w:r w:rsidR="00E22ED1">
        <w:t xml:space="preserve">/or </w:t>
      </w:r>
      <w:r w:rsidR="006F4518">
        <w:t xml:space="preserve">give hands-on training </w:t>
      </w:r>
      <w:r w:rsidR="00ED62CA">
        <w:t xml:space="preserve">(if applicable) </w:t>
      </w:r>
      <w:r w:rsidR="006F4518">
        <w:t xml:space="preserve">to </w:t>
      </w:r>
      <w:r w:rsidR="00ED62CA">
        <w:t>other KFUPM faculty on the use of</w:t>
      </w:r>
      <w:r>
        <w:t xml:space="preserve"> </w:t>
      </w:r>
      <w:r w:rsidR="006F4518">
        <w:t>their</w:t>
      </w:r>
      <w:r>
        <w:t xml:space="preserve"> instructional technolog</w:t>
      </w:r>
      <w:r w:rsidR="00857D33">
        <w:t>y ideas</w:t>
      </w:r>
      <w:r w:rsidR="006F4518">
        <w:t xml:space="preserve">. </w:t>
      </w:r>
      <w:r w:rsidR="001A25A4">
        <w:t>An a</w:t>
      </w:r>
      <w:r w:rsidR="002823A0">
        <w:t>pplicat</w:t>
      </w:r>
      <w:r w:rsidR="00241E76">
        <w:t xml:space="preserve">ion </w:t>
      </w:r>
      <w:r w:rsidR="000F2F57">
        <w:t>for</w:t>
      </w:r>
      <w:r w:rsidR="001A25A4">
        <w:t xml:space="preserve"> the award that is missing this </w:t>
      </w:r>
      <w:r w:rsidR="00F66937">
        <w:t xml:space="preserve">signed </w:t>
      </w:r>
      <w:r w:rsidR="001A25A4">
        <w:t xml:space="preserve">form </w:t>
      </w:r>
      <w:r w:rsidR="00F66937">
        <w:t>will be rejected.</w:t>
      </w:r>
    </w:p>
    <w:p w:rsidR="00EE1647" w:rsidRDefault="00D40AE4" w:rsidP="00FC7322">
      <w:pPr>
        <w:pStyle w:val="ListParagraph"/>
        <w:numPr>
          <w:ilvl w:val="0"/>
          <w:numId w:val="14"/>
        </w:numPr>
        <w:jc w:val="both"/>
      </w:pPr>
      <w:r>
        <w:t>The Vice President</w:t>
      </w:r>
      <w:r w:rsidR="00EE1647">
        <w:t xml:space="preserve"> for Academic Affairs will form a committee to review the applications. Names of the committee members will </w:t>
      </w:r>
      <w:r w:rsidR="00241E76">
        <w:t xml:space="preserve">remain anonymous </w:t>
      </w:r>
      <w:r w:rsidR="00EE1647">
        <w:t>and applicant</w:t>
      </w:r>
      <w:r w:rsidR="00E22ED1">
        <w:t>s</w:t>
      </w:r>
      <w:r w:rsidR="00EE1647">
        <w:t xml:space="preserve"> have </w:t>
      </w:r>
      <w:r w:rsidR="00FC7322">
        <w:t>no right</w:t>
      </w:r>
      <w:r w:rsidR="00241E76">
        <w:t xml:space="preserve"> to </w:t>
      </w:r>
      <w:r w:rsidR="00EE1647">
        <w:t xml:space="preserve">know </w:t>
      </w:r>
      <w:r w:rsidR="00F66937">
        <w:t xml:space="preserve">the </w:t>
      </w:r>
      <w:r w:rsidR="00EE1647">
        <w:t xml:space="preserve">names of </w:t>
      </w:r>
      <w:r w:rsidR="00241E76">
        <w:t>the Instructional Technology Award re</w:t>
      </w:r>
      <w:r w:rsidR="00E22ED1">
        <w:t xml:space="preserve">viewing </w:t>
      </w:r>
      <w:r w:rsidR="00EE1647">
        <w:t>committee members.</w:t>
      </w:r>
    </w:p>
    <w:p w:rsidR="00CF7EC1" w:rsidRDefault="00396D51" w:rsidP="006F30BC">
      <w:pPr>
        <w:pStyle w:val="ListParagraph"/>
        <w:numPr>
          <w:ilvl w:val="0"/>
          <w:numId w:val="14"/>
        </w:numPr>
        <w:jc w:val="both"/>
      </w:pPr>
      <w:r>
        <w:t>Members of t</w:t>
      </w:r>
      <w:r w:rsidR="00CF7EC1">
        <w:t xml:space="preserve">he reviewing committee will </w:t>
      </w:r>
      <w:r>
        <w:t xml:space="preserve">individually </w:t>
      </w:r>
      <w:r w:rsidR="00CF7EC1">
        <w:t>evaluate each application using the rubric provided in the appendix. An average value for each criteri</w:t>
      </w:r>
      <w:r w:rsidR="00193BAD">
        <w:t>on</w:t>
      </w:r>
      <w:r w:rsidR="00CF7EC1">
        <w:t xml:space="preserve"> </w:t>
      </w:r>
      <w:r w:rsidR="006F30BC">
        <w:t xml:space="preserve">for each applicant </w:t>
      </w:r>
      <w:r w:rsidR="00CF7EC1">
        <w:t xml:space="preserve">will </w:t>
      </w:r>
      <w:r>
        <w:t xml:space="preserve">then </w:t>
      </w:r>
      <w:r w:rsidR="00CF7EC1">
        <w:t xml:space="preserve">be calculated </w:t>
      </w:r>
      <w:r w:rsidR="006F30BC">
        <w:t xml:space="preserve">by averaging the evaluations of the different committee members. Different criteria will then be weighted according </w:t>
      </w:r>
      <w:r w:rsidR="00FD0811">
        <w:t xml:space="preserve">to </w:t>
      </w:r>
      <w:r w:rsidR="006F30BC">
        <w:t xml:space="preserve">a pre-defined scale to obtain the total </w:t>
      </w:r>
      <w:r>
        <w:t>points</w:t>
      </w:r>
      <w:r w:rsidR="00CF7EC1">
        <w:t xml:space="preserve"> </w:t>
      </w:r>
      <w:r w:rsidR="006F30BC">
        <w:t xml:space="preserve">for each applicant. </w:t>
      </w:r>
      <w:r w:rsidR="006F30BC">
        <w:rPr>
          <w:rFonts w:asciiTheme="majorBidi" w:hAnsiTheme="majorBidi" w:cstheme="majorBidi"/>
        </w:rPr>
        <w:t>This will represent the committee evaluation of each applicant.</w:t>
      </w:r>
    </w:p>
    <w:p w:rsidR="00EE1647" w:rsidRDefault="00EE1647" w:rsidP="00963F67">
      <w:pPr>
        <w:pStyle w:val="ListParagraph"/>
        <w:numPr>
          <w:ilvl w:val="0"/>
          <w:numId w:val="14"/>
        </w:numPr>
        <w:jc w:val="both"/>
      </w:pPr>
      <w:r>
        <w:t>The review</w:t>
      </w:r>
      <w:r w:rsidR="00CF7EC1">
        <w:t>ing</w:t>
      </w:r>
      <w:r>
        <w:t xml:space="preserve"> committee will </w:t>
      </w:r>
      <w:r w:rsidR="00396D51">
        <w:t xml:space="preserve">combine the results from </w:t>
      </w:r>
      <w:r w:rsidR="00F66937">
        <w:t xml:space="preserve">the DAD-developed </w:t>
      </w:r>
      <w:r w:rsidR="00396D51">
        <w:t>student surv</w:t>
      </w:r>
      <w:r w:rsidR="00963F67">
        <w:t>ey, chairs survey, and their</w:t>
      </w:r>
      <w:r w:rsidR="00396D51">
        <w:t xml:space="preserve"> </w:t>
      </w:r>
      <w:r w:rsidR="00963F67">
        <w:t xml:space="preserve">own </w:t>
      </w:r>
      <w:r w:rsidR="00396D51">
        <w:t xml:space="preserve">evaluation and determine the winners accordingly. They will </w:t>
      </w:r>
      <w:r>
        <w:t xml:space="preserve">provide their recommendations to the </w:t>
      </w:r>
      <w:r w:rsidR="002823A0">
        <w:t xml:space="preserve">Dean of Academic Development, who upon approval of the recommendations will </w:t>
      </w:r>
      <w:r w:rsidR="007212AA">
        <w:t xml:space="preserve">send </w:t>
      </w:r>
      <w:r w:rsidR="00857D33">
        <w:t>the</w:t>
      </w:r>
      <w:r w:rsidR="007212AA">
        <w:t xml:space="preserve"> recommendation to the </w:t>
      </w:r>
      <w:r w:rsidR="00D40AE4">
        <w:t>Vice President</w:t>
      </w:r>
      <w:r>
        <w:t xml:space="preserve"> for Academic Affairs</w:t>
      </w:r>
      <w:r w:rsidR="00241E76">
        <w:t xml:space="preserve"> for approval</w:t>
      </w:r>
      <w:r w:rsidR="00857D33">
        <w:t>.</w:t>
      </w:r>
    </w:p>
    <w:p w:rsidR="00396D51" w:rsidRDefault="00396D51" w:rsidP="00D40AE4">
      <w:pPr>
        <w:pStyle w:val="ListParagraph"/>
        <w:numPr>
          <w:ilvl w:val="0"/>
          <w:numId w:val="14"/>
        </w:numPr>
        <w:jc w:val="both"/>
      </w:pPr>
      <w:r>
        <w:t xml:space="preserve">The final decision will be taken by Vice </w:t>
      </w:r>
      <w:r w:rsidR="00D40AE4">
        <w:t>President</w:t>
      </w:r>
      <w:r>
        <w:t xml:space="preserve"> for Academic Affairs.</w:t>
      </w:r>
    </w:p>
    <w:p w:rsidR="0038418D" w:rsidRDefault="00EE1647" w:rsidP="00D40AE4">
      <w:pPr>
        <w:pStyle w:val="ListParagraph"/>
        <w:numPr>
          <w:ilvl w:val="0"/>
          <w:numId w:val="14"/>
        </w:numPr>
        <w:jc w:val="both"/>
      </w:pPr>
      <w:r>
        <w:t xml:space="preserve">Recommendations made by the reviewing committee and decisions </w:t>
      </w:r>
      <w:r w:rsidR="007212AA">
        <w:t xml:space="preserve">made by </w:t>
      </w:r>
      <w:r>
        <w:t xml:space="preserve">the Vice </w:t>
      </w:r>
      <w:r w:rsidR="00D40AE4">
        <w:t>President</w:t>
      </w:r>
      <w:r>
        <w:t xml:space="preserve"> for Academic Affairs are final and are </w:t>
      </w:r>
      <w:r w:rsidR="00FC7322">
        <w:t>not open for discussion</w:t>
      </w:r>
      <w:r w:rsidR="00E22ED1">
        <w:t xml:space="preserve"> by applicants</w:t>
      </w:r>
      <w:r>
        <w:t>.</w:t>
      </w:r>
    </w:p>
    <w:p w:rsidR="00BE62D9" w:rsidRDefault="00BE62D9" w:rsidP="00E22ED1">
      <w:pPr>
        <w:pStyle w:val="ListParagraph"/>
        <w:numPr>
          <w:ilvl w:val="0"/>
          <w:numId w:val="14"/>
        </w:numPr>
        <w:jc w:val="both"/>
      </w:pPr>
      <w:r>
        <w:t>J</w:t>
      </w:r>
      <w:r w:rsidR="0038418D">
        <w:t xml:space="preserve">udging the award will be done by a weighted combination </w:t>
      </w:r>
      <w:r w:rsidR="00E22ED1">
        <w:t xml:space="preserve">of </w:t>
      </w:r>
      <w:r>
        <w:t>the following</w:t>
      </w:r>
      <w:r w:rsidR="00E22ED1">
        <w:t xml:space="preserve"> items:</w:t>
      </w:r>
    </w:p>
    <w:p w:rsidR="00BE62D9" w:rsidRDefault="007212AA" w:rsidP="00F66937">
      <w:pPr>
        <w:pStyle w:val="ListParagraph"/>
        <w:numPr>
          <w:ilvl w:val="1"/>
          <w:numId w:val="14"/>
        </w:numPr>
        <w:jc w:val="both"/>
      </w:pPr>
      <w:r>
        <w:t>DAD-conducted s</w:t>
      </w:r>
      <w:r w:rsidR="00E22ED1">
        <w:t xml:space="preserve">urveys of students </w:t>
      </w:r>
      <w:r>
        <w:t xml:space="preserve">who are exposed to the instructional technology </w:t>
      </w:r>
      <w:r w:rsidR="00BE62D9">
        <w:t>(3</w:t>
      </w:r>
      <w:r w:rsidR="006742B2">
        <w:t>5</w:t>
      </w:r>
      <w:r w:rsidR="00BE62D9">
        <w:t>%)</w:t>
      </w:r>
      <w:r w:rsidR="00F66937">
        <w:t xml:space="preserve">, </w:t>
      </w:r>
    </w:p>
    <w:p w:rsidR="00BE62D9" w:rsidRDefault="00BE62D9" w:rsidP="00686999">
      <w:pPr>
        <w:pStyle w:val="ListParagraph"/>
        <w:numPr>
          <w:ilvl w:val="1"/>
          <w:numId w:val="14"/>
        </w:numPr>
        <w:jc w:val="both"/>
      </w:pPr>
      <w:r>
        <w:t xml:space="preserve">Chair of </w:t>
      </w:r>
      <w:r w:rsidR="000D554B">
        <w:t xml:space="preserve">Applicant’s </w:t>
      </w:r>
      <w:r>
        <w:t>Academic Department (1</w:t>
      </w:r>
      <w:r w:rsidR="00F66937">
        <w:t>5</w:t>
      </w:r>
      <w:r>
        <w:t>%)</w:t>
      </w:r>
    </w:p>
    <w:p w:rsidR="0038418D" w:rsidRDefault="00BE62D9" w:rsidP="00F66937">
      <w:pPr>
        <w:pStyle w:val="ListParagraph"/>
        <w:numPr>
          <w:ilvl w:val="1"/>
          <w:numId w:val="14"/>
        </w:numPr>
        <w:jc w:val="both"/>
      </w:pPr>
      <w:r>
        <w:t>Judging Committee formed by VRAA (5</w:t>
      </w:r>
      <w:r w:rsidR="00F66937">
        <w:t>0</w:t>
      </w:r>
      <w:r>
        <w:t>%)</w:t>
      </w:r>
    </w:p>
    <w:p w:rsidR="00BE62D9" w:rsidRDefault="00BE62D9" w:rsidP="00F66937">
      <w:pPr>
        <w:ind w:left="1080"/>
        <w:jc w:val="both"/>
      </w:pPr>
      <w:r>
        <w:t xml:space="preserve">The following table indicates </w:t>
      </w:r>
      <w:r w:rsidR="00FC7322">
        <w:t xml:space="preserve">the </w:t>
      </w:r>
      <w:r w:rsidR="00E22ED1">
        <w:t>weight</w:t>
      </w:r>
      <w:r w:rsidR="00241E76">
        <w:t>s</w:t>
      </w:r>
      <w:r w:rsidR="00E22ED1">
        <w:t xml:space="preserve"> of </w:t>
      </w:r>
      <w:r w:rsidR="007212AA">
        <w:t xml:space="preserve">different judging criteria as being evaluated </w:t>
      </w:r>
      <w:r>
        <w:t xml:space="preserve">by each of the above </w:t>
      </w:r>
      <w:r w:rsidR="00F66937">
        <w:t>three</w:t>
      </w:r>
      <w:r w:rsidR="00E22ED1">
        <w:t xml:space="preserve"> </w:t>
      </w:r>
      <w:r w:rsidR="00F66937">
        <w:t xml:space="preserve">evaluation </w:t>
      </w:r>
      <w:r w:rsidR="008068BC">
        <w:t>groups</w:t>
      </w:r>
      <w:r>
        <w:t>:</w:t>
      </w:r>
    </w:p>
    <w:p w:rsidR="00BE62D9" w:rsidRDefault="00BE62D9" w:rsidP="00930F2B">
      <w:pPr>
        <w:ind w:left="1080"/>
        <w:jc w:val="both"/>
      </w:pPr>
    </w:p>
    <w:tbl>
      <w:tblPr>
        <w:tblStyle w:val="TableGrid"/>
        <w:tblW w:w="0" w:type="auto"/>
        <w:jc w:val="center"/>
        <w:tblLayout w:type="fixed"/>
        <w:tblLook w:val="04A0" w:firstRow="1" w:lastRow="0" w:firstColumn="1" w:lastColumn="0" w:noHBand="0" w:noVBand="1"/>
      </w:tblPr>
      <w:tblGrid>
        <w:gridCol w:w="2605"/>
        <w:gridCol w:w="1255"/>
        <w:gridCol w:w="1283"/>
        <w:gridCol w:w="1283"/>
      </w:tblGrid>
      <w:tr w:rsidR="006742B2" w:rsidRPr="00BE62D9" w:rsidTr="008E4563">
        <w:trPr>
          <w:jc w:val="center"/>
        </w:trPr>
        <w:tc>
          <w:tcPr>
            <w:tcW w:w="2605" w:type="dxa"/>
            <w:shd w:val="clear" w:color="auto" w:fill="D9D9D9" w:themeFill="background1" w:themeFillShade="D9"/>
          </w:tcPr>
          <w:p w:rsidR="006742B2" w:rsidRPr="00BE62D9" w:rsidRDefault="006742B2" w:rsidP="007212AA">
            <w:pPr>
              <w:pStyle w:val="ListParagraph"/>
              <w:ind w:left="0"/>
              <w:jc w:val="both"/>
            </w:pPr>
            <w:r>
              <w:t xml:space="preserve"> </w:t>
            </w:r>
            <w:r w:rsidRPr="00BE62D9">
              <w:t>Evaluation</w:t>
            </w:r>
            <w:r>
              <w:t xml:space="preserve"> Criteria</w:t>
            </w:r>
          </w:p>
        </w:tc>
        <w:tc>
          <w:tcPr>
            <w:tcW w:w="1255" w:type="dxa"/>
            <w:shd w:val="clear" w:color="auto" w:fill="D9D9D9" w:themeFill="background1" w:themeFillShade="D9"/>
          </w:tcPr>
          <w:p w:rsidR="006742B2" w:rsidRPr="00BE62D9" w:rsidRDefault="006742B2" w:rsidP="007212AA">
            <w:pPr>
              <w:pStyle w:val="ListParagraph"/>
              <w:ind w:left="0"/>
              <w:jc w:val="center"/>
            </w:pPr>
            <w:r w:rsidRPr="00BE62D9">
              <w:t>Students</w:t>
            </w:r>
          </w:p>
        </w:tc>
        <w:tc>
          <w:tcPr>
            <w:tcW w:w="1283" w:type="dxa"/>
            <w:shd w:val="clear" w:color="auto" w:fill="D9D9D9" w:themeFill="background1" w:themeFillShade="D9"/>
          </w:tcPr>
          <w:p w:rsidR="006742B2" w:rsidRPr="00BE62D9" w:rsidRDefault="006742B2" w:rsidP="00686999">
            <w:pPr>
              <w:pStyle w:val="ListParagraph"/>
              <w:ind w:left="0"/>
              <w:jc w:val="center"/>
            </w:pPr>
            <w:r w:rsidRPr="00BE62D9">
              <w:t>Chair</w:t>
            </w:r>
          </w:p>
        </w:tc>
        <w:tc>
          <w:tcPr>
            <w:tcW w:w="1283" w:type="dxa"/>
            <w:shd w:val="clear" w:color="auto" w:fill="D9D9D9" w:themeFill="background1" w:themeFillShade="D9"/>
          </w:tcPr>
          <w:p w:rsidR="006742B2" w:rsidRPr="00BE62D9" w:rsidRDefault="006742B2" w:rsidP="007212AA">
            <w:pPr>
              <w:pStyle w:val="ListParagraph"/>
              <w:ind w:left="0"/>
              <w:jc w:val="center"/>
            </w:pPr>
            <w:r w:rsidRPr="00BE62D9">
              <w:t>Committee</w:t>
            </w:r>
          </w:p>
        </w:tc>
      </w:tr>
      <w:tr w:rsidR="006742B2" w:rsidRPr="00BE62D9" w:rsidTr="008E4563">
        <w:trPr>
          <w:jc w:val="center"/>
        </w:trPr>
        <w:tc>
          <w:tcPr>
            <w:tcW w:w="2605" w:type="dxa"/>
            <w:shd w:val="clear" w:color="auto" w:fill="D9D9D9" w:themeFill="background1" w:themeFillShade="D9"/>
          </w:tcPr>
          <w:p w:rsidR="006742B2" w:rsidRPr="00BE62D9" w:rsidRDefault="006742B2" w:rsidP="007212AA">
            <w:pPr>
              <w:pStyle w:val="ListParagraph"/>
              <w:numPr>
                <w:ilvl w:val="0"/>
                <w:numId w:val="15"/>
              </w:numPr>
              <w:ind w:left="337" w:hanging="337"/>
              <w:jc w:val="both"/>
            </w:pPr>
            <w:r w:rsidRPr="00BE62D9">
              <w:t>Usefulness</w:t>
            </w:r>
          </w:p>
        </w:tc>
        <w:tc>
          <w:tcPr>
            <w:tcW w:w="1255" w:type="dxa"/>
          </w:tcPr>
          <w:p w:rsidR="006742B2" w:rsidRPr="00BE62D9" w:rsidRDefault="006742B2" w:rsidP="007212AA">
            <w:pPr>
              <w:pStyle w:val="ListParagraph"/>
              <w:ind w:left="0"/>
              <w:jc w:val="center"/>
            </w:pPr>
            <w:r>
              <w:t>40%</w:t>
            </w:r>
          </w:p>
        </w:tc>
        <w:tc>
          <w:tcPr>
            <w:tcW w:w="1283" w:type="dxa"/>
          </w:tcPr>
          <w:p w:rsidR="006742B2" w:rsidRPr="00BE62D9" w:rsidRDefault="006742B2" w:rsidP="007212AA">
            <w:pPr>
              <w:pStyle w:val="ListParagraph"/>
              <w:ind w:left="0"/>
              <w:jc w:val="center"/>
            </w:pPr>
            <w:r>
              <w:t>30%</w:t>
            </w:r>
          </w:p>
        </w:tc>
        <w:tc>
          <w:tcPr>
            <w:tcW w:w="1283" w:type="dxa"/>
          </w:tcPr>
          <w:p w:rsidR="006742B2" w:rsidRPr="00BE62D9" w:rsidRDefault="006742B2" w:rsidP="007212AA">
            <w:pPr>
              <w:pStyle w:val="ListParagraph"/>
              <w:ind w:left="0"/>
              <w:jc w:val="center"/>
            </w:pPr>
            <w:r>
              <w:t>20%</w:t>
            </w:r>
          </w:p>
        </w:tc>
      </w:tr>
      <w:tr w:rsidR="006742B2" w:rsidRPr="00BE62D9" w:rsidTr="008E4563">
        <w:trPr>
          <w:jc w:val="center"/>
        </w:trPr>
        <w:tc>
          <w:tcPr>
            <w:tcW w:w="2605" w:type="dxa"/>
            <w:shd w:val="clear" w:color="auto" w:fill="D9D9D9" w:themeFill="background1" w:themeFillShade="D9"/>
          </w:tcPr>
          <w:p w:rsidR="006742B2" w:rsidRPr="00BE62D9" w:rsidRDefault="006742B2" w:rsidP="007212AA">
            <w:pPr>
              <w:pStyle w:val="ListParagraph"/>
              <w:numPr>
                <w:ilvl w:val="0"/>
                <w:numId w:val="15"/>
              </w:numPr>
              <w:ind w:left="337" w:hanging="337"/>
              <w:jc w:val="both"/>
            </w:pPr>
            <w:r w:rsidRPr="00BE62D9">
              <w:t>Cognitive Domain</w:t>
            </w:r>
          </w:p>
        </w:tc>
        <w:tc>
          <w:tcPr>
            <w:tcW w:w="1255" w:type="dxa"/>
          </w:tcPr>
          <w:p w:rsidR="006742B2" w:rsidRPr="00BE62D9" w:rsidRDefault="006742B2" w:rsidP="007212AA">
            <w:pPr>
              <w:pStyle w:val="ListParagraph"/>
              <w:ind w:left="0"/>
              <w:jc w:val="center"/>
            </w:pPr>
            <w:r>
              <w:t>20%</w:t>
            </w:r>
          </w:p>
        </w:tc>
        <w:tc>
          <w:tcPr>
            <w:tcW w:w="1283" w:type="dxa"/>
          </w:tcPr>
          <w:p w:rsidR="006742B2" w:rsidRPr="00BE62D9" w:rsidRDefault="006742B2" w:rsidP="007212AA">
            <w:pPr>
              <w:pStyle w:val="ListParagraph"/>
              <w:ind w:left="0"/>
              <w:jc w:val="center"/>
            </w:pPr>
            <w:r>
              <w:t>10%</w:t>
            </w:r>
          </w:p>
        </w:tc>
        <w:tc>
          <w:tcPr>
            <w:tcW w:w="1283" w:type="dxa"/>
          </w:tcPr>
          <w:p w:rsidR="006742B2" w:rsidRPr="00BE62D9" w:rsidRDefault="006742B2" w:rsidP="007212AA">
            <w:pPr>
              <w:pStyle w:val="ListParagraph"/>
              <w:ind w:left="0"/>
              <w:jc w:val="center"/>
            </w:pPr>
            <w:r>
              <w:t>10%</w:t>
            </w:r>
          </w:p>
        </w:tc>
      </w:tr>
      <w:tr w:rsidR="006742B2" w:rsidRPr="00BE62D9" w:rsidTr="008E4563">
        <w:trPr>
          <w:jc w:val="center"/>
        </w:trPr>
        <w:tc>
          <w:tcPr>
            <w:tcW w:w="2605" w:type="dxa"/>
            <w:shd w:val="clear" w:color="auto" w:fill="D9D9D9" w:themeFill="background1" w:themeFillShade="D9"/>
          </w:tcPr>
          <w:p w:rsidR="006742B2" w:rsidRPr="00BE62D9" w:rsidRDefault="006742B2" w:rsidP="007212AA">
            <w:pPr>
              <w:pStyle w:val="ListParagraph"/>
              <w:numPr>
                <w:ilvl w:val="0"/>
                <w:numId w:val="15"/>
              </w:numPr>
              <w:ind w:left="337" w:hanging="337"/>
              <w:jc w:val="both"/>
            </w:pPr>
            <w:r>
              <w:t>Novelty</w:t>
            </w:r>
          </w:p>
        </w:tc>
        <w:tc>
          <w:tcPr>
            <w:tcW w:w="1255" w:type="dxa"/>
          </w:tcPr>
          <w:p w:rsidR="006742B2" w:rsidRPr="00BE62D9" w:rsidRDefault="006742B2" w:rsidP="007212AA">
            <w:pPr>
              <w:pStyle w:val="ListParagraph"/>
              <w:ind w:left="0"/>
              <w:jc w:val="center"/>
            </w:pPr>
            <w:r>
              <w:t>20%</w:t>
            </w:r>
          </w:p>
        </w:tc>
        <w:tc>
          <w:tcPr>
            <w:tcW w:w="1283" w:type="dxa"/>
          </w:tcPr>
          <w:p w:rsidR="006742B2" w:rsidRPr="00BE62D9" w:rsidRDefault="006742B2" w:rsidP="007212AA">
            <w:pPr>
              <w:pStyle w:val="ListParagraph"/>
              <w:ind w:left="0"/>
              <w:jc w:val="center"/>
            </w:pPr>
          </w:p>
        </w:tc>
        <w:tc>
          <w:tcPr>
            <w:tcW w:w="1283" w:type="dxa"/>
          </w:tcPr>
          <w:p w:rsidR="006742B2" w:rsidRPr="00BE62D9" w:rsidRDefault="006742B2" w:rsidP="007212AA">
            <w:pPr>
              <w:pStyle w:val="ListParagraph"/>
              <w:ind w:left="0"/>
              <w:jc w:val="center"/>
            </w:pPr>
            <w:r>
              <w:t>10%</w:t>
            </w:r>
          </w:p>
        </w:tc>
      </w:tr>
      <w:tr w:rsidR="006742B2" w:rsidRPr="00BE62D9" w:rsidTr="008E4563">
        <w:trPr>
          <w:jc w:val="center"/>
        </w:trPr>
        <w:tc>
          <w:tcPr>
            <w:tcW w:w="2605" w:type="dxa"/>
            <w:shd w:val="clear" w:color="auto" w:fill="D9D9D9" w:themeFill="background1" w:themeFillShade="D9"/>
          </w:tcPr>
          <w:p w:rsidR="006742B2" w:rsidRPr="00BE62D9" w:rsidRDefault="006742B2" w:rsidP="007212AA">
            <w:pPr>
              <w:pStyle w:val="ListParagraph"/>
              <w:numPr>
                <w:ilvl w:val="0"/>
                <w:numId w:val="15"/>
              </w:numPr>
              <w:ind w:left="337" w:hanging="337"/>
              <w:jc w:val="both"/>
            </w:pPr>
            <w:r>
              <w:t>Reusability</w:t>
            </w:r>
          </w:p>
        </w:tc>
        <w:tc>
          <w:tcPr>
            <w:tcW w:w="1255" w:type="dxa"/>
          </w:tcPr>
          <w:p w:rsidR="006742B2" w:rsidRPr="00BE62D9" w:rsidRDefault="006742B2" w:rsidP="007212AA">
            <w:pPr>
              <w:pStyle w:val="ListParagraph"/>
              <w:ind w:left="0"/>
              <w:jc w:val="center"/>
            </w:pPr>
          </w:p>
        </w:tc>
        <w:tc>
          <w:tcPr>
            <w:tcW w:w="1283" w:type="dxa"/>
          </w:tcPr>
          <w:p w:rsidR="006742B2" w:rsidRPr="00BE62D9" w:rsidRDefault="006742B2" w:rsidP="007212AA">
            <w:pPr>
              <w:pStyle w:val="ListParagraph"/>
              <w:ind w:left="0"/>
              <w:jc w:val="center"/>
            </w:pPr>
          </w:p>
        </w:tc>
        <w:tc>
          <w:tcPr>
            <w:tcW w:w="1283" w:type="dxa"/>
          </w:tcPr>
          <w:p w:rsidR="006742B2" w:rsidRPr="00BE62D9" w:rsidRDefault="006742B2" w:rsidP="007212AA">
            <w:pPr>
              <w:pStyle w:val="ListParagraph"/>
              <w:ind w:left="0"/>
              <w:jc w:val="center"/>
            </w:pPr>
            <w:r>
              <w:t>10%</w:t>
            </w:r>
          </w:p>
        </w:tc>
      </w:tr>
      <w:tr w:rsidR="006742B2" w:rsidRPr="00BE62D9" w:rsidTr="008E4563">
        <w:trPr>
          <w:jc w:val="center"/>
        </w:trPr>
        <w:tc>
          <w:tcPr>
            <w:tcW w:w="2605" w:type="dxa"/>
            <w:shd w:val="clear" w:color="auto" w:fill="D9D9D9" w:themeFill="background1" w:themeFillShade="D9"/>
          </w:tcPr>
          <w:p w:rsidR="006742B2" w:rsidRPr="00BE62D9" w:rsidRDefault="006742B2" w:rsidP="007212AA">
            <w:pPr>
              <w:pStyle w:val="ListParagraph"/>
              <w:numPr>
                <w:ilvl w:val="0"/>
                <w:numId w:val="15"/>
              </w:numPr>
              <w:ind w:left="337" w:hanging="337"/>
              <w:jc w:val="both"/>
            </w:pPr>
            <w:r w:rsidRPr="00BE62D9">
              <w:t>Practicality</w:t>
            </w:r>
          </w:p>
        </w:tc>
        <w:tc>
          <w:tcPr>
            <w:tcW w:w="1255" w:type="dxa"/>
          </w:tcPr>
          <w:p w:rsidR="006742B2" w:rsidRPr="00BE62D9" w:rsidRDefault="006742B2" w:rsidP="007212AA">
            <w:pPr>
              <w:pStyle w:val="ListParagraph"/>
              <w:ind w:left="0"/>
              <w:jc w:val="center"/>
            </w:pPr>
          </w:p>
        </w:tc>
        <w:tc>
          <w:tcPr>
            <w:tcW w:w="1283" w:type="dxa"/>
          </w:tcPr>
          <w:p w:rsidR="006742B2" w:rsidRPr="00BE62D9" w:rsidRDefault="001A0861" w:rsidP="007212AA">
            <w:pPr>
              <w:pStyle w:val="ListParagraph"/>
              <w:ind w:left="0"/>
              <w:jc w:val="center"/>
            </w:pPr>
            <w:r>
              <w:t>3</w:t>
            </w:r>
            <w:r w:rsidR="006742B2">
              <w:t>0%</w:t>
            </w:r>
          </w:p>
        </w:tc>
        <w:tc>
          <w:tcPr>
            <w:tcW w:w="1283" w:type="dxa"/>
          </w:tcPr>
          <w:p w:rsidR="006742B2" w:rsidRPr="00BE62D9" w:rsidRDefault="00857D33" w:rsidP="007212AA">
            <w:pPr>
              <w:pStyle w:val="ListParagraph"/>
              <w:ind w:left="0"/>
              <w:jc w:val="center"/>
            </w:pPr>
            <w:r>
              <w:t>15</w:t>
            </w:r>
            <w:r w:rsidR="006742B2">
              <w:t>%</w:t>
            </w:r>
          </w:p>
        </w:tc>
      </w:tr>
      <w:tr w:rsidR="006742B2" w:rsidRPr="00BE62D9" w:rsidTr="008E4563">
        <w:trPr>
          <w:jc w:val="center"/>
        </w:trPr>
        <w:tc>
          <w:tcPr>
            <w:tcW w:w="2605" w:type="dxa"/>
            <w:shd w:val="clear" w:color="auto" w:fill="D9D9D9" w:themeFill="background1" w:themeFillShade="D9"/>
          </w:tcPr>
          <w:p w:rsidR="006742B2" w:rsidRPr="00BE62D9" w:rsidRDefault="006742B2" w:rsidP="007212AA">
            <w:pPr>
              <w:pStyle w:val="ListParagraph"/>
              <w:numPr>
                <w:ilvl w:val="0"/>
                <w:numId w:val="15"/>
              </w:numPr>
              <w:ind w:left="337" w:hanging="337"/>
              <w:jc w:val="both"/>
            </w:pPr>
            <w:r w:rsidRPr="00BE62D9">
              <w:t>Efficacy</w:t>
            </w:r>
          </w:p>
        </w:tc>
        <w:tc>
          <w:tcPr>
            <w:tcW w:w="1255" w:type="dxa"/>
          </w:tcPr>
          <w:p w:rsidR="006742B2" w:rsidRPr="00BE62D9" w:rsidRDefault="006742B2" w:rsidP="007212AA">
            <w:pPr>
              <w:pStyle w:val="ListParagraph"/>
              <w:ind w:left="0"/>
              <w:jc w:val="center"/>
            </w:pPr>
            <w:r>
              <w:t>20%</w:t>
            </w:r>
          </w:p>
        </w:tc>
        <w:tc>
          <w:tcPr>
            <w:tcW w:w="1283" w:type="dxa"/>
          </w:tcPr>
          <w:p w:rsidR="006742B2" w:rsidRPr="00BE62D9" w:rsidRDefault="006742B2" w:rsidP="007212AA">
            <w:pPr>
              <w:pStyle w:val="ListParagraph"/>
              <w:ind w:left="0"/>
              <w:jc w:val="center"/>
            </w:pPr>
            <w:r>
              <w:t>10%</w:t>
            </w:r>
          </w:p>
        </w:tc>
        <w:tc>
          <w:tcPr>
            <w:tcW w:w="1283" w:type="dxa"/>
          </w:tcPr>
          <w:p w:rsidR="006742B2" w:rsidRPr="00BE62D9" w:rsidRDefault="00857D33" w:rsidP="007212AA">
            <w:pPr>
              <w:pStyle w:val="ListParagraph"/>
              <w:ind w:left="0"/>
              <w:jc w:val="center"/>
            </w:pPr>
            <w:r>
              <w:t>15</w:t>
            </w:r>
            <w:r w:rsidR="006742B2">
              <w:t>%</w:t>
            </w:r>
          </w:p>
        </w:tc>
      </w:tr>
      <w:tr w:rsidR="006742B2" w:rsidRPr="00BE62D9" w:rsidTr="008E4563">
        <w:trPr>
          <w:jc w:val="center"/>
        </w:trPr>
        <w:tc>
          <w:tcPr>
            <w:tcW w:w="2605" w:type="dxa"/>
            <w:shd w:val="clear" w:color="auto" w:fill="D9D9D9" w:themeFill="background1" w:themeFillShade="D9"/>
          </w:tcPr>
          <w:p w:rsidR="006742B2" w:rsidRPr="00BE62D9" w:rsidRDefault="006742B2" w:rsidP="007212AA">
            <w:pPr>
              <w:pStyle w:val="ListParagraph"/>
              <w:numPr>
                <w:ilvl w:val="0"/>
                <w:numId w:val="15"/>
              </w:numPr>
              <w:ind w:left="337" w:hanging="337"/>
              <w:jc w:val="both"/>
            </w:pPr>
            <w:r>
              <w:t>Risk</w:t>
            </w:r>
          </w:p>
        </w:tc>
        <w:tc>
          <w:tcPr>
            <w:tcW w:w="1255" w:type="dxa"/>
          </w:tcPr>
          <w:p w:rsidR="006742B2" w:rsidRPr="00BE62D9" w:rsidRDefault="006742B2" w:rsidP="007212AA">
            <w:pPr>
              <w:pStyle w:val="ListParagraph"/>
              <w:ind w:left="0"/>
              <w:jc w:val="center"/>
            </w:pPr>
          </w:p>
        </w:tc>
        <w:tc>
          <w:tcPr>
            <w:tcW w:w="1283" w:type="dxa"/>
          </w:tcPr>
          <w:p w:rsidR="006742B2" w:rsidRPr="00BE62D9" w:rsidRDefault="006742B2" w:rsidP="007212AA">
            <w:pPr>
              <w:pStyle w:val="ListParagraph"/>
              <w:ind w:left="0"/>
              <w:jc w:val="center"/>
            </w:pPr>
            <w:r>
              <w:t>20%</w:t>
            </w:r>
          </w:p>
        </w:tc>
        <w:tc>
          <w:tcPr>
            <w:tcW w:w="1283" w:type="dxa"/>
          </w:tcPr>
          <w:p w:rsidR="006742B2" w:rsidRPr="00BE62D9" w:rsidRDefault="006742B2" w:rsidP="007212AA">
            <w:pPr>
              <w:pStyle w:val="ListParagraph"/>
              <w:ind w:left="0"/>
              <w:jc w:val="center"/>
            </w:pPr>
            <w:r>
              <w:t>10%</w:t>
            </w:r>
          </w:p>
        </w:tc>
      </w:tr>
      <w:tr w:rsidR="006742B2" w:rsidRPr="00BE62D9" w:rsidTr="008E4563">
        <w:trPr>
          <w:jc w:val="center"/>
        </w:trPr>
        <w:tc>
          <w:tcPr>
            <w:tcW w:w="2605" w:type="dxa"/>
            <w:shd w:val="clear" w:color="auto" w:fill="D9D9D9" w:themeFill="background1" w:themeFillShade="D9"/>
          </w:tcPr>
          <w:p w:rsidR="006742B2" w:rsidRPr="00BE62D9" w:rsidRDefault="006742B2" w:rsidP="007212AA">
            <w:pPr>
              <w:pStyle w:val="ListParagraph"/>
              <w:numPr>
                <w:ilvl w:val="0"/>
                <w:numId w:val="15"/>
              </w:numPr>
              <w:ind w:left="337" w:hanging="337"/>
              <w:jc w:val="both"/>
            </w:pPr>
            <w:r>
              <w:t>Adoption</w:t>
            </w:r>
          </w:p>
        </w:tc>
        <w:tc>
          <w:tcPr>
            <w:tcW w:w="1255" w:type="dxa"/>
          </w:tcPr>
          <w:p w:rsidR="006742B2" w:rsidRPr="00BE62D9" w:rsidRDefault="006742B2" w:rsidP="007212AA">
            <w:pPr>
              <w:pStyle w:val="ListParagraph"/>
              <w:ind w:left="0"/>
              <w:jc w:val="center"/>
            </w:pPr>
          </w:p>
        </w:tc>
        <w:tc>
          <w:tcPr>
            <w:tcW w:w="1283" w:type="dxa"/>
          </w:tcPr>
          <w:p w:rsidR="006742B2" w:rsidRPr="00BE62D9" w:rsidRDefault="006742B2" w:rsidP="007212AA">
            <w:pPr>
              <w:pStyle w:val="ListParagraph"/>
              <w:ind w:left="0"/>
              <w:jc w:val="center"/>
            </w:pPr>
          </w:p>
        </w:tc>
        <w:tc>
          <w:tcPr>
            <w:tcW w:w="1283" w:type="dxa"/>
          </w:tcPr>
          <w:p w:rsidR="006742B2" w:rsidRPr="00BE62D9" w:rsidRDefault="006742B2" w:rsidP="007212AA">
            <w:pPr>
              <w:pStyle w:val="ListParagraph"/>
              <w:ind w:left="0"/>
              <w:jc w:val="center"/>
            </w:pPr>
            <w:r>
              <w:t>10%</w:t>
            </w:r>
          </w:p>
        </w:tc>
      </w:tr>
      <w:tr w:rsidR="006742B2" w:rsidRPr="00BE62D9" w:rsidTr="008E4563">
        <w:trPr>
          <w:jc w:val="center"/>
        </w:trPr>
        <w:tc>
          <w:tcPr>
            <w:tcW w:w="2605" w:type="dxa"/>
            <w:shd w:val="clear" w:color="auto" w:fill="D9D9D9" w:themeFill="background1" w:themeFillShade="D9"/>
          </w:tcPr>
          <w:p w:rsidR="006742B2" w:rsidRDefault="006742B2" w:rsidP="00F66937">
            <w:pPr>
              <w:pStyle w:val="ListParagraph"/>
              <w:ind w:left="0"/>
              <w:jc w:val="center"/>
            </w:pPr>
            <w:r>
              <w:t>Total</w:t>
            </w:r>
          </w:p>
        </w:tc>
        <w:tc>
          <w:tcPr>
            <w:tcW w:w="1255" w:type="dxa"/>
            <w:shd w:val="clear" w:color="auto" w:fill="D9D9D9" w:themeFill="background1" w:themeFillShade="D9"/>
          </w:tcPr>
          <w:p w:rsidR="006742B2" w:rsidRPr="00BE62D9" w:rsidRDefault="006742B2" w:rsidP="007212AA">
            <w:pPr>
              <w:pStyle w:val="ListParagraph"/>
              <w:ind w:left="0"/>
              <w:jc w:val="center"/>
            </w:pPr>
            <w:r>
              <w:t>100%</w:t>
            </w:r>
          </w:p>
        </w:tc>
        <w:tc>
          <w:tcPr>
            <w:tcW w:w="1283" w:type="dxa"/>
            <w:shd w:val="clear" w:color="auto" w:fill="D9D9D9" w:themeFill="background1" w:themeFillShade="D9"/>
          </w:tcPr>
          <w:p w:rsidR="006742B2" w:rsidRPr="00BE62D9" w:rsidRDefault="006742B2" w:rsidP="007212AA">
            <w:pPr>
              <w:pStyle w:val="ListParagraph"/>
              <w:ind w:left="0"/>
              <w:jc w:val="center"/>
            </w:pPr>
            <w:r>
              <w:t>100%</w:t>
            </w:r>
          </w:p>
        </w:tc>
        <w:tc>
          <w:tcPr>
            <w:tcW w:w="1283" w:type="dxa"/>
            <w:shd w:val="clear" w:color="auto" w:fill="D9D9D9" w:themeFill="background1" w:themeFillShade="D9"/>
          </w:tcPr>
          <w:p w:rsidR="006742B2" w:rsidRDefault="006742B2" w:rsidP="007212AA">
            <w:pPr>
              <w:pStyle w:val="ListParagraph"/>
              <w:ind w:left="0"/>
              <w:jc w:val="center"/>
            </w:pPr>
            <w:r>
              <w:t>100%</w:t>
            </w:r>
          </w:p>
        </w:tc>
      </w:tr>
      <w:tr w:rsidR="006742B2" w:rsidRPr="00BE62D9" w:rsidTr="006742B2">
        <w:trPr>
          <w:jc w:val="center"/>
        </w:trPr>
        <w:tc>
          <w:tcPr>
            <w:tcW w:w="2605" w:type="dxa"/>
            <w:shd w:val="clear" w:color="auto" w:fill="D9D9D9" w:themeFill="background1" w:themeFillShade="D9"/>
            <w:vAlign w:val="center"/>
          </w:tcPr>
          <w:p w:rsidR="006742B2" w:rsidRDefault="006742B2" w:rsidP="00F66937">
            <w:pPr>
              <w:pStyle w:val="ListParagraph"/>
              <w:ind w:left="0"/>
              <w:jc w:val="center"/>
            </w:pPr>
            <w:r>
              <w:t>Percentage of Overall Evaluation</w:t>
            </w:r>
          </w:p>
        </w:tc>
        <w:tc>
          <w:tcPr>
            <w:tcW w:w="1255" w:type="dxa"/>
            <w:shd w:val="clear" w:color="auto" w:fill="D9D9D9" w:themeFill="background1" w:themeFillShade="D9"/>
            <w:vAlign w:val="center"/>
          </w:tcPr>
          <w:p w:rsidR="006742B2" w:rsidRDefault="006742B2" w:rsidP="007212AA">
            <w:pPr>
              <w:pStyle w:val="ListParagraph"/>
              <w:ind w:left="0"/>
              <w:jc w:val="center"/>
            </w:pPr>
            <w:r>
              <w:t>35%</w:t>
            </w:r>
          </w:p>
        </w:tc>
        <w:tc>
          <w:tcPr>
            <w:tcW w:w="1283" w:type="dxa"/>
            <w:shd w:val="clear" w:color="auto" w:fill="D9D9D9" w:themeFill="background1" w:themeFillShade="D9"/>
            <w:vAlign w:val="center"/>
          </w:tcPr>
          <w:p w:rsidR="006742B2" w:rsidRDefault="006742B2" w:rsidP="00F66937">
            <w:pPr>
              <w:pStyle w:val="ListParagraph"/>
              <w:ind w:left="0"/>
              <w:jc w:val="center"/>
            </w:pPr>
            <w:r>
              <w:t>1</w:t>
            </w:r>
            <w:r w:rsidR="00F66937">
              <w:t>5</w:t>
            </w:r>
            <w:r>
              <w:t>%</w:t>
            </w:r>
          </w:p>
        </w:tc>
        <w:tc>
          <w:tcPr>
            <w:tcW w:w="1283" w:type="dxa"/>
            <w:shd w:val="clear" w:color="auto" w:fill="D9D9D9" w:themeFill="background1" w:themeFillShade="D9"/>
            <w:vAlign w:val="center"/>
          </w:tcPr>
          <w:p w:rsidR="006742B2" w:rsidRDefault="006742B2" w:rsidP="00F66937">
            <w:pPr>
              <w:pStyle w:val="ListParagraph"/>
              <w:ind w:left="0"/>
              <w:jc w:val="center"/>
            </w:pPr>
            <w:r>
              <w:t>5</w:t>
            </w:r>
            <w:r w:rsidR="00F66937">
              <w:t>0</w:t>
            </w:r>
            <w:r>
              <w:t>%</w:t>
            </w:r>
          </w:p>
        </w:tc>
      </w:tr>
    </w:tbl>
    <w:p w:rsidR="003828E0" w:rsidRPr="003828E0" w:rsidRDefault="00EE1647" w:rsidP="00D70EF3">
      <w:pPr>
        <w:pStyle w:val="ListParagraph"/>
        <w:ind w:left="1080"/>
        <w:jc w:val="both"/>
      </w:pPr>
      <w:r>
        <w:t xml:space="preserve">   </w:t>
      </w:r>
    </w:p>
    <w:p w:rsidR="005276F6" w:rsidRDefault="005276F6" w:rsidP="00930F2B">
      <w:pPr>
        <w:pStyle w:val="ListParagraph"/>
        <w:jc w:val="both"/>
        <w:rPr>
          <w:b/>
          <w:bCs/>
        </w:rPr>
      </w:pPr>
    </w:p>
    <w:p w:rsidR="00B73804" w:rsidRPr="008043EB" w:rsidRDefault="00B73804" w:rsidP="006742B2">
      <w:pPr>
        <w:pStyle w:val="Heading1"/>
      </w:pPr>
      <w:bookmarkStart w:id="6" w:name="_Toc116390477"/>
      <w:r w:rsidRPr="008043EB">
        <w:t>Essential Criteria for the Award</w:t>
      </w:r>
      <w:bookmarkEnd w:id="6"/>
    </w:p>
    <w:p w:rsidR="00B73804" w:rsidRDefault="00B73804" w:rsidP="00930F2B">
      <w:pPr>
        <w:jc w:val="both"/>
        <w:rPr>
          <w:b/>
          <w:bCs/>
        </w:rPr>
      </w:pPr>
    </w:p>
    <w:p w:rsidR="00DE67CA" w:rsidRPr="00DE67CA" w:rsidRDefault="00DE67CA" w:rsidP="00F66937">
      <w:pPr>
        <w:jc w:val="both"/>
      </w:pPr>
      <w:r w:rsidRPr="00DE67CA">
        <w:t xml:space="preserve">As an applicant to the instructional technology award, </w:t>
      </w:r>
      <w:r w:rsidR="000D554B">
        <w:t xml:space="preserve">the candidate is </w:t>
      </w:r>
      <w:r w:rsidRPr="00DE67CA">
        <w:t xml:space="preserve">asked to </w:t>
      </w:r>
      <w:r w:rsidR="000D7C17">
        <w:t xml:space="preserve">illustrate and </w:t>
      </w:r>
      <w:r w:rsidRPr="00DE67CA">
        <w:t xml:space="preserve">discuss the compliance of </w:t>
      </w:r>
      <w:r w:rsidR="000D554B">
        <w:t>his</w:t>
      </w:r>
      <w:r w:rsidR="00857D33">
        <w:t>/her</w:t>
      </w:r>
      <w:r w:rsidR="000D554B">
        <w:t xml:space="preserve"> </w:t>
      </w:r>
      <w:r w:rsidR="000D7C17">
        <w:t xml:space="preserve">instructional technology </w:t>
      </w:r>
      <w:r w:rsidR="00F66937">
        <w:t xml:space="preserve">with </w:t>
      </w:r>
      <w:r w:rsidRPr="00DE67CA">
        <w:t xml:space="preserve">the following </w:t>
      </w:r>
      <w:r w:rsidR="000D554B">
        <w:t xml:space="preserve">eight </w:t>
      </w:r>
      <w:r w:rsidRPr="00DE67CA">
        <w:t>important criteria:</w:t>
      </w:r>
    </w:p>
    <w:p w:rsidR="00DE67CA" w:rsidRPr="00DE67CA" w:rsidRDefault="00DE67CA" w:rsidP="00930F2B">
      <w:pPr>
        <w:pStyle w:val="ListParagraph"/>
        <w:ind w:left="360"/>
        <w:jc w:val="both"/>
      </w:pPr>
    </w:p>
    <w:p w:rsidR="00CA007B" w:rsidRPr="00CA007B" w:rsidRDefault="00436685" w:rsidP="00930F2B">
      <w:pPr>
        <w:pStyle w:val="ListParagraph"/>
        <w:numPr>
          <w:ilvl w:val="0"/>
          <w:numId w:val="13"/>
        </w:numPr>
        <w:ind w:left="360"/>
        <w:jc w:val="both"/>
      </w:pPr>
      <w:r w:rsidRPr="00EF7DB6">
        <w:rPr>
          <w:b/>
          <w:bCs/>
        </w:rPr>
        <w:t xml:space="preserve">Usefulness of </w:t>
      </w:r>
      <w:r w:rsidR="00EF7DB6" w:rsidRPr="00EF7DB6">
        <w:rPr>
          <w:b/>
          <w:bCs/>
        </w:rPr>
        <w:t xml:space="preserve">Proposed </w:t>
      </w:r>
      <w:r w:rsidRPr="00EF7DB6">
        <w:rPr>
          <w:b/>
          <w:bCs/>
        </w:rPr>
        <w:t xml:space="preserve">Instructional </w:t>
      </w:r>
      <w:r w:rsidR="00A502FC" w:rsidRPr="00EF7DB6">
        <w:rPr>
          <w:b/>
          <w:bCs/>
        </w:rPr>
        <w:t>Technology</w:t>
      </w:r>
      <w:r w:rsidRPr="00EF7DB6">
        <w:rPr>
          <w:b/>
          <w:bCs/>
        </w:rPr>
        <w:t xml:space="preserve"> in </w:t>
      </w:r>
      <w:r w:rsidR="00C84A43" w:rsidRPr="00EF7DB6">
        <w:rPr>
          <w:b/>
          <w:bCs/>
        </w:rPr>
        <w:t>Teaching</w:t>
      </w:r>
      <w:r w:rsidR="00EF7DB6" w:rsidRPr="00EF7DB6">
        <w:rPr>
          <w:b/>
          <w:bCs/>
        </w:rPr>
        <w:t>/</w:t>
      </w:r>
      <w:r w:rsidR="00F14365">
        <w:rPr>
          <w:b/>
          <w:bCs/>
        </w:rPr>
        <w:t>Learning</w:t>
      </w:r>
    </w:p>
    <w:p w:rsidR="00CA007B" w:rsidRDefault="00CA007B" w:rsidP="00930F2B">
      <w:pPr>
        <w:pStyle w:val="ListParagraph"/>
        <w:ind w:left="360"/>
        <w:jc w:val="both"/>
        <w:rPr>
          <w:b/>
          <w:bCs/>
        </w:rPr>
      </w:pPr>
    </w:p>
    <w:p w:rsidR="00156205" w:rsidRDefault="00EF7DB6">
      <w:pPr>
        <w:pStyle w:val="ListParagraph"/>
        <w:ind w:left="360"/>
        <w:jc w:val="both"/>
      </w:pPr>
      <w:r>
        <w:t xml:space="preserve">This </w:t>
      </w:r>
      <w:r w:rsidR="00156205">
        <w:t>criterion</w:t>
      </w:r>
      <w:r w:rsidR="000D554B">
        <w:t xml:space="preserve"> </w:t>
      </w:r>
      <w:r>
        <w:t xml:space="preserve">describes </w:t>
      </w:r>
      <w:r w:rsidR="00A33CDF">
        <w:t xml:space="preserve">the </w:t>
      </w:r>
      <w:r>
        <w:t>useful</w:t>
      </w:r>
      <w:r w:rsidR="00A33CDF">
        <w:t>ness</w:t>
      </w:r>
      <w:r>
        <w:t xml:space="preserve"> </w:t>
      </w:r>
      <w:r w:rsidR="00A33CDF">
        <w:t xml:space="preserve">of </w:t>
      </w:r>
      <w:r w:rsidR="000D554B">
        <w:t xml:space="preserve">the </w:t>
      </w:r>
      <w:r>
        <w:t xml:space="preserve">proposed instructional technology in </w:t>
      </w:r>
      <w:r w:rsidR="005B5338">
        <w:t>address</w:t>
      </w:r>
      <w:r>
        <w:t xml:space="preserve">ing </w:t>
      </w:r>
      <w:r w:rsidR="005B5338">
        <w:t xml:space="preserve">a clear </w:t>
      </w:r>
      <w:r>
        <w:t xml:space="preserve">issue </w:t>
      </w:r>
      <w:r w:rsidR="00223AE9">
        <w:t xml:space="preserve">or problem </w:t>
      </w:r>
      <w:r w:rsidR="000D554B">
        <w:t xml:space="preserve">or in enhancing an aspect of </w:t>
      </w:r>
      <w:r>
        <w:t>teaching/</w:t>
      </w:r>
      <w:r w:rsidR="005B5338">
        <w:t>learning at KFUPM</w:t>
      </w:r>
      <w:r w:rsidR="000D554B">
        <w:t xml:space="preserve">. The applicant should </w:t>
      </w:r>
      <w:r>
        <w:t xml:space="preserve">clearly </w:t>
      </w:r>
      <w:r w:rsidR="000D554B">
        <w:t xml:space="preserve">illustrate </w:t>
      </w:r>
      <w:r>
        <w:t xml:space="preserve">that </w:t>
      </w:r>
      <w:r w:rsidR="000D554B">
        <w:t xml:space="preserve">the </w:t>
      </w:r>
      <w:r>
        <w:t xml:space="preserve">use of </w:t>
      </w:r>
      <w:r w:rsidR="00FD0811">
        <w:t xml:space="preserve">the proposed </w:t>
      </w:r>
      <w:r>
        <w:t xml:space="preserve">instructional </w:t>
      </w:r>
      <w:r w:rsidR="005B5338">
        <w:t xml:space="preserve">technology </w:t>
      </w:r>
      <w:r w:rsidR="000D554B">
        <w:t xml:space="preserve">was </w:t>
      </w:r>
      <w:r>
        <w:t xml:space="preserve">not the </w:t>
      </w:r>
      <w:r w:rsidR="005B5338">
        <w:t>goal by itself</w:t>
      </w:r>
      <w:r w:rsidR="00A33CDF">
        <w:t xml:space="preserve"> but a means to </w:t>
      </w:r>
      <w:r w:rsidR="00156205">
        <w:t xml:space="preserve">make education better. </w:t>
      </w:r>
      <w:r w:rsidR="005B5338">
        <w:t>The issue</w:t>
      </w:r>
      <w:r w:rsidR="00223AE9">
        <w:t xml:space="preserve"> </w:t>
      </w:r>
      <w:r w:rsidR="00156205">
        <w:t xml:space="preserve">or aspect </w:t>
      </w:r>
      <w:r w:rsidR="005B5338">
        <w:t>being addressed must be one that concerns students</w:t>
      </w:r>
      <w:r w:rsidR="00A63AEE">
        <w:t>/faculty</w:t>
      </w:r>
      <w:r w:rsidR="005B5338">
        <w:t xml:space="preserve"> at KFUPM in particular. </w:t>
      </w:r>
      <w:r w:rsidR="00C84A43">
        <w:t xml:space="preserve">In this section, </w:t>
      </w:r>
      <w:r w:rsidR="00156205">
        <w:t xml:space="preserve">the applicant is </w:t>
      </w:r>
      <w:r>
        <w:t xml:space="preserve">asked to </w:t>
      </w:r>
      <w:r w:rsidR="00C84A43">
        <w:t xml:space="preserve">describe clearly how </w:t>
      </w:r>
      <w:r w:rsidR="00156205">
        <w:t>his</w:t>
      </w:r>
      <w:r w:rsidR="00857D33">
        <w:t>/her</w:t>
      </w:r>
      <w:r w:rsidR="00156205">
        <w:t xml:space="preserve"> </w:t>
      </w:r>
      <w:r w:rsidR="00C84A43">
        <w:t xml:space="preserve">use of instructional technology was useful </w:t>
      </w:r>
      <w:r w:rsidR="00857D33">
        <w:t>in</w:t>
      </w:r>
      <w:r w:rsidR="00156205">
        <w:t xml:space="preserve"> </w:t>
      </w:r>
      <w:r w:rsidR="00DE67CA">
        <w:t xml:space="preserve">teaching or </w:t>
      </w:r>
      <w:r w:rsidR="002578A1">
        <w:t xml:space="preserve">how it was useful </w:t>
      </w:r>
      <w:r w:rsidR="00857D33">
        <w:t>to</w:t>
      </w:r>
      <w:r w:rsidR="00156205">
        <w:t xml:space="preserve"> </w:t>
      </w:r>
      <w:r w:rsidR="00DE67CA">
        <w:t xml:space="preserve">students in learning </w:t>
      </w:r>
      <w:r w:rsidR="00C84A43">
        <w:t>course content inside</w:t>
      </w:r>
      <w:r w:rsidR="00A63AEE">
        <w:t xml:space="preserve"> or </w:t>
      </w:r>
      <w:r w:rsidR="00C84A43">
        <w:t>outside t</w:t>
      </w:r>
      <w:r w:rsidR="00A33CDF">
        <w:t>he classroom.</w:t>
      </w:r>
    </w:p>
    <w:p w:rsidR="001A0861" w:rsidRDefault="001A0861">
      <w:pPr>
        <w:pStyle w:val="ListParagraph"/>
        <w:ind w:left="360"/>
        <w:jc w:val="both"/>
      </w:pPr>
    </w:p>
    <w:p w:rsidR="002578A1" w:rsidRPr="002578A1" w:rsidRDefault="002578A1" w:rsidP="00930F2B">
      <w:pPr>
        <w:pStyle w:val="ListParagraph"/>
        <w:numPr>
          <w:ilvl w:val="0"/>
          <w:numId w:val="13"/>
        </w:numPr>
        <w:ind w:left="360"/>
        <w:jc w:val="both"/>
        <w:rPr>
          <w:b/>
          <w:bCs/>
        </w:rPr>
      </w:pPr>
      <w:r>
        <w:rPr>
          <w:b/>
          <w:bCs/>
        </w:rPr>
        <w:t xml:space="preserve">Level of </w:t>
      </w:r>
      <w:r w:rsidRPr="002578A1">
        <w:rPr>
          <w:b/>
          <w:bCs/>
        </w:rPr>
        <w:t>Cognitive Domain</w:t>
      </w:r>
    </w:p>
    <w:p w:rsidR="002578A1" w:rsidRDefault="002578A1" w:rsidP="00930F2B">
      <w:pPr>
        <w:pStyle w:val="ListParagraph"/>
        <w:ind w:left="360"/>
        <w:jc w:val="both"/>
      </w:pPr>
    </w:p>
    <w:p w:rsidR="00436685" w:rsidRDefault="002578A1" w:rsidP="00963F67">
      <w:pPr>
        <w:pStyle w:val="ListParagraph"/>
        <w:ind w:left="360"/>
        <w:jc w:val="both"/>
      </w:pPr>
      <w:r>
        <w:t xml:space="preserve">Different instructional technologies </w:t>
      </w:r>
      <w:r w:rsidR="005F4998">
        <w:t xml:space="preserve">target </w:t>
      </w:r>
      <w:r>
        <w:t>different level</w:t>
      </w:r>
      <w:r w:rsidR="005F4998">
        <w:t>s</w:t>
      </w:r>
      <w:r>
        <w:t xml:space="preserve"> of Bloom</w:t>
      </w:r>
      <w:r w:rsidR="00FC7322">
        <w:t>’</w:t>
      </w:r>
      <w:r>
        <w:t xml:space="preserve">s </w:t>
      </w:r>
      <w:r w:rsidR="00DF6631">
        <w:t>cognitive</w:t>
      </w:r>
      <w:r>
        <w:t xml:space="preserve"> domain shown in the figure below. An instructional technology may for example help students remember course content better, other technologies may help students apply course concepts to new situations,</w:t>
      </w:r>
      <w:r w:rsidR="00FC7322">
        <w:t xml:space="preserve"> and</w:t>
      </w:r>
      <w:r w:rsidR="002E4DB2">
        <w:t xml:space="preserve"> </w:t>
      </w:r>
      <w:r>
        <w:t>other technologies may i</w:t>
      </w:r>
      <w:r w:rsidR="00DF6631">
        <w:t>m</w:t>
      </w:r>
      <w:r>
        <w:t xml:space="preserve">prove students’ </w:t>
      </w:r>
      <w:r w:rsidR="00DF6631">
        <w:t xml:space="preserve">ability to </w:t>
      </w:r>
      <w:r w:rsidR="00156205">
        <w:t xml:space="preserve">design and </w:t>
      </w:r>
      <w:r w:rsidR="00DF6631">
        <w:t xml:space="preserve">create new products. </w:t>
      </w:r>
      <w:r w:rsidR="003D1076" w:rsidRPr="003D1076">
        <w:t xml:space="preserve">The higher the level on which the instructional technology </w:t>
      </w:r>
      <w:r w:rsidR="00F66937">
        <w:t>applies</w:t>
      </w:r>
      <w:r w:rsidR="00DF6631">
        <w:t xml:space="preserve">, the </w:t>
      </w:r>
      <w:r w:rsidR="005F4998">
        <w:t xml:space="preserve">more important </w:t>
      </w:r>
      <w:r w:rsidR="00AB301B">
        <w:t xml:space="preserve">and more beneficial </w:t>
      </w:r>
      <w:r w:rsidR="00DF6631">
        <w:t>that technology becomes</w:t>
      </w:r>
      <w:r w:rsidR="00681A1E">
        <w:t xml:space="preserve"> for education</w:t>
      </w:r>
      <w:r w:rsidR="00DF6631">
        <w:t xml:space="preserve">. </w:t>
      </w:r>
      <w:r w:rsidR="005F4998">
        <w:t xml:space="preserve">In addition, if the use of an instructional technology allows the </w:t>
      </w:r>
      <w:r w:rsidR="00F14365">
        <w:t xml:space="preserve">cognitive level of the course </w:t>
      </w:r>
      <w:r w:rsidR="002E4DB2">
        <w:t xml:space="preserve">as a whole </w:t>
      </w:r>
      <w:r w:rsidR="00857D33">
        <w:t xml:space="preserve">or part of it </w:t>
      </w:r>
      <w:r w:rsidR="002E4DB2">
        <w:t>to</w:t>
      </w:r>
      <w:r w:rsidR="00FC7322">
        <w:t xml:space="preserve"> be elevated up B</w:t>
      </w:r>
      <w:r w:rsidR="00F14365">
        <w:t xml:space="preserve">loom’s </w:t>
      </w:r>
      <w:r w:rsidR="007B468B">
        <w:t>pyramid</w:t>
      </w:r>
      <w:r w:rsidR="00F14365">
        <w:t xml:space="preserve"> (for example, upgrade </w:t>
      </w:r>
      <w:r w:rsidR="00857D33">
        <w:t xml:space="preserve">a topic of the course from the </w:t>
      </w:r>
      <w:r w:rsidR="00F14365">
        <w:t xml:space="preserve">level </w:t>
      </w:r>
      <w:r w:rsidR="00857D33">
        <w:t xml:space="preserve">of </w:t>
      </w:r>
      <w:r w:rsidR="00F14365">
        <w:t>“remember</w:t>
      </w:r>
      <w:r w:rsidR="00681A1E">
        <w:t>ing</w:t>
      </w:r>
      <w:r w:rsidR="00F14365">
        <w:t xml:space="preserve">” to </w:t>
      </w:r>
      <w:r w:rsidR="00857D33">
        <w:t xml:space="preserve">the level of </w:t>
      </w:r>
      <w:r w:rsidR="00F14365">
        <w:t>“apply</w:t>
      </w:r>
      <w:r w:rsidR="00681A1E">
        <w:t>ing</w:t>
      </w:r>
      <w:r w:rsidR="00F14365">
        <w:t xml:space="preserve">”), </w:t>
      </w:r>
      <w:r w:rsidR="00DF6631">
        <w:t>the mo</w:t>
      </w:r>
      <w:r w:rsidR="00F14365">
        <w:t xml:space="preserve">re </w:t>
      </w:r>
      <w:r w:rsidR="00DF6631">
        <w:t xml:space="preserve">useful </w:t>
      </w:r>
      <w:r w:rsidR="00F14365">
        <w:t xml:space="preserve">the </w:t>
      </w:r>
      <w:r w:rsidR="00DF6631">
        <w:t>instructional technolog</w:t>
      </w:r>
      <w:r w:rsidR="00F14365">
        <w:t>y becomes</w:t>
      </w:r>
      <w:r w:rsidR="00DF6631">
        <w:t xml:space="preserve">. </w:t>
      </w:r>
      <w:r w:rsidR="00681A1E">
        <w:t>T</w:t>
      </w:r>
      <w:r w:rsidR="00156205">
        <w:t xml:space="preserve">he applicant is asked to describe </w:t>
      </w:r>
      <w:r w:rsidR="00812DBB">
        <w:t>t</w:t>
      </w:r>
      <w:r w:rsidR="00DF6631">
        <w:t xml:space="preserve">he cognitive level </w:t>
      </w:r>
      <w:r w:rsidR="002E4DB2">
        <w:t>that his</w:t>
      </w:r>
      <w:r w:rsidR="00857D33">
        <w:t>/her</w:t>
      </w:r>
      <w:r w:rsidR="002E4DB2">
        <w:t xml:space="preserve"> instructional </w:t>
      </w:r>
      <w:r w:rsidR="00DF6631">
        <w:t xml:space="preserve">technology </w:t>
      </w:r>
      <w:r w:rsidR="002E4DB2">
        <w:t>supports and if the proposed technology has the potential of elevating the cognitive level of specific course</w:t>
      </w:r>
      <w:r w:rsidR="00963F67">
        <w:t>s</w:t>
      </w:r>
      <w:r w:rsidR="00857D33">
        <w:t xml:space="preserve"> or topics </w:t>
      </w:r>
      <w:r w:rsidR="00FD0811">
        <w:t xml:space="preserve">to which it is applied </w:t>
      </w:r>
      <w:r w:rsidR="002E4DB2">
        <w:t xml:space="preserve">at KFUPM. It is important to distinguish between the cognitive level of the course content and the cognitive level of the technology. For example, a technology </w:t>
      </w:r>
      <w:r w:rsidR="00963F67">
        <w:t>adapted</w:t>
      </w:r>
      <w:r w:rsidR="002E4DB2">
        <w:t xml:space="preserve"> to a</w:t>
      </w:r>
      <w:r w:rsidR="00B9538C">
        <w:t xml:space="preserve">n engineering </w:t>
      </w:r>
      <w:r w:rsidR="002E4DB2">
        <w:t xml:space="preserve">design course that helps students remember the steps necessary for design is only a </w:t>
      </w:r>
      <w:r w:rsidR="00B9538C">
        <w:t>L</w:t>
      </w:r>
      <w:r w:rsidR="002E4DB2">
        <w:t>evel-1 (i.e., “Remember”) technology</w:t>
      </w:r>
      <w:r w:rsidR="00B9538C">
        <w:t>. On the other hand, a technology that is ad</w:t>
      </w:r>
      <w:r w:rsidR="00963F67">
        <w:t>a</w:t>
      </w:r>
      <w:r w:rsidR="00B9538C">
        <w:t>pted to a course in which students are typically expected to memorize content but the technology enables them to do design in the course is c</w:t>
      </w:r>
      <w:r w:rsidR="00FD0811">
        <w:t>onsidered a Level-6</w:t>
      </w:r>
      <w:r w:rsidR="00B9538C">
        <w:t xml:space="preserve"> (i.e., “Create”) technology</w:t>
      </w:r>
      <w:r w:rsidR="002E4DB2">
        <w:t xml:space="preserve">. </w:t>
      </w:r>
    </w:p>
    <w:p w:rsidR="00D57AF4" w:rsidRDefault="00D57AF4" w:rsidP="0099316B">
      <w:pPr>
        <w:ind w:left="360"/>
        <w:jc w:val="center"/>
      </w:pPr>
      <w:r>
        <w:rPr>
          <w:noProof/>
        </w:rPr>
        <w:drawing>
          <wp:inline distT="0" distB="0" distL="0" distR="0" wp14:anchorId="033218D7" wp14:editId="33EF97E5">
            <wp:extent cx="5669874" cy="3196794"/>
            <wp:effectExtent l="0" t="0" r="7620" b="3810"/>
            <wp:docPr id="2" name="Picture 2" descr="Image 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83117" cy="3204261"/>
                    </a:xfrm>
                    <a:prstGeom prst="rect">
                      <a:avLst/>
                    </a:prstGeom>
                    <a:noFill/>
                    <a:ln>
                      <a:noFill/>
                    </a:ln>
                  </pic:spPr>
                </pic:pic>
              </a:graphicData>
            </a:graphic>
          </wp:inline>
        </w:drawing>
      </w:r>
    </w:p>
    <w:p w:rsidR="00F14365" w:rsidRDefault="00F14365" w:rsidP="00930F2B">
      <w:pPr>
        <w:jc w:val="both"/>
      </w:pPr>
    </w:p>
    <w:p w:rsidR="00D57AF4" w:rsidRPr="00CA007B" w:rsidRDefault="00D57AF4" w:rsidP="00930F2B">
      <w:pPr>
        <w:pStyle w:val="ListParagraph"/>
        <w:numPr>
          <w:ilvl w:val="0"/>
          <w:numId w:val="13"/>
        </w:numPr>
        <w:ind w:left="720"/>
        <w:jc w:val="both"/>
        <w:rPr>
          <w:b/>
          <w:bCs/>
        </w:rPr>
      </w:pPr>
      <w:r w:rsidRPr="00CA007B">
        <w:rPr>
          <w:b/>
          <w:bCs/>
        </w:rPr>
        <w:t>N</w:t>
      </w:r>
      <w:r w:rsidR="005C63D7" w:rsidRPr="00CA007B">
        <w:rPr>
          <w:b/>
          <w:bCs/>
        </w:rPr>
        <w:t>ovelty</w:t>
      </w:r>
      <w:r w:rsidR="00A856A0">
        <w:rPr>
          <w:b/>
          <w:bCs/>
        </w:rPr>
        <w:t xml:space="preserve"> </w:t>
      </w:r>
      <w:r w:rsidR="00F14365">
        <w:rPr>
          <w:b/>
          <w:bCs/>
        </w:rPr>
        <w:t>and Creativity</w:t>
      </w:r>
    </w:p>
    <w:p w:rsidR="00D57AF4" w:rsidRDefault="00D57AF4" w:rsidP="00930F2B">
      <w:pPr>
        <w:pStyle w:val="ListParagraph"/>
        <w:jc w:val="both"/>
      </w:pPr>
    </w:p>
    <w:p w:rsidR="008B5109" w:rsidRDefault="00CA007B" w:rsidP="00FC7322">
      <w:pPr>
        <w:pStyle w:val="ListParagraph"/>
        <w:jc w:val="both"/>
      </w:pPr>
      <w:r>
        <w:t>This criteri</w:t>
      </w:r>
      <w:r w:rsidR="00B34E85">
        <w:t>on</w:t>
      </w:r>
      <w:r>
        <w:t xml:space="preserve"> </w:t>
      </w:r>
      <w:r w:rsidR="005B5338">
        <w:t xml:space="preserve">describes how novel </w:t>
      </w:r>
      <w:r w:rsidR="00FF3EE7">
        <w:t xml:space="preserve">and creative </w:t>
      </w:r>
      <w:r w:rsidR="005B5338">
        <w:t xml:space="preserve">the instructional technology </w:t>
      </w:r>
      <w:r w:rsidR="00F337D7">
        <w:t xml:space="preserve">being </w:t>
      </w:r>
      <w:r>
        <w:t>employ</w:t>
      </w:r>
      <w:r w:rsidR="00F337D7">
        <w:t>ed</w:t>
      </w:r>
      <w:r w:rsidR="0037380A">
        <w:t xml:space="preserve"> is</w:t>
      </w:r>
      <w:r w:rsidR="00F337D7">
        <w:t xml:space="preserve"> </w:t>
      </w:r>
      <w:r w:rsidR="005B5338">
        <w:t xml:space="preserve">in facilitating the learning process. </w:t>
      </w:r>
      <w:r w:rsidR="00BD30B4">
        <w:t>N</w:t>
      </w:r>
      <w:r>
        <w:t xml:space="preserve">ovelty </w:t>
      </w:r>
      <w:r w:rsidR="00BD30B4">
        <w:t xml:space="preserve">and creativity </w:t>
      </w:r>
      <w:r w:rsidR="005B5338">
        <w:t xml:space="preserve">can appear in different forms </w:t>
      </w:r>
      <w:r w:rsidR="00FF3EE7">
        <w:t xml:space="preserve">including </w:t>
      </w:r>
      <w:r w:rsidR="00FC7322">
        <w:t xml:space="preserve">the </w:t>
      </w:r>
      <w:r w:rsidR="00BD30B4">
        <w:t>d</w:t>
      </w:r>
      <w:r w:rsidR="005B5338">
        <w:t xml:space="preserve">evelopment of </w:t>
      </w:r>
      <w:r w:rsidR="00BD30B4">
        <w:t xml:space="preserve">completely </w:t>
      </w:r>
      <w:r w:rsidR="005B5338">
        <w:t xml:space="preserve">new technologies, </w:t>
      </w:r>
      <w:r w:rsidR="00BD30B4">
        <w:t xml:space="preserve">or </w:t>
      </w:r>
      <w:r w:rsidR="005B5338">
        <w:t>ada</w:t>
      </w:r>
      <w:r w:rsidR="00BD30B4">
        <w:t xml:space="preserve">pting technologies to </w:t>
      </w:r>
      <w:r w:rsidR="00FF3EE7">
        <w:t xml:space="preserve">education that </w:t>
      </w:r>
      <w:r w:rsidR="00BD30B4">
        <w:t xml:space="preserve">were </w:t>
      </w:r>
      <w:r w:rsidR="005B5338">
        <w:t xml:space="preserve">traditionally used for other purposes. </w:t>
      </w:r>
      <w:r w:rsidR="00FC7322">
        <w:t>The n</w:t>
      </w:r>
      <w:r w:rsidR="005B5338">
        <w:t xml:space="preserve">ovelty of the use of </w:t>
      </w:r>
      <w:r>
        <w:t xml:space="preserve">instructional </w:t>
      </w:r>
      <w:r w:rsidR="005B5338">
        <w:t xml:space="preserve">technology will be </w:t>
      </w:r>
      <w:r>
        <w:t xml:space="preserve">evaluated </w:t>
      </w:r>
      <w:r w:rsidR="005B5338">
        <w:t xml:space="preserve">on </w:t>
      </w:r>
      <w:r w:rsidR="00F337D7">
        <w:t xml:space="preserve">multiple levels: </w:t>
      </w:r>
      <w:r w:rsidR="00FF3EE7">
        <w:t>worldwide</w:t>
      </w:r>
      <w:r>
        <w:t xml:space="preserve">, </w:t>
      </w:r>
      <w:r w:rsidR="00FF3EE7">
        <w:t>n</w:t>
      </w:r>
      <w:r>
        <w:t>ation</w:t>
      </w:r>
      <w:r w:rsidR="00FF3EE7">
        <w:t>wide</w:t>
      </w:r>
      <w:r>
        <w:t xml:space="preserve">, and </w:t>
      </w:r>
      <w:r w:rsidR="00F337D7">
        <w:t>KFUPM</w:t>
      </w:r>
      <w:r w:rsidR="00FF3EE7">
        <w:t>-wide level</w:t>
      </w:r>
      <w:r w:rsidR="00FC7322">
        <w:t>s</w:t>
      </w:r>
      <w:r w:rsidR="00F337D7">
        <w:t>.</w:t>
      </w:r>
      <w:r w:rsidR="005B5338">
        <w:t xml:space="preserve"> The more novel the </w:t>
      </w:r>
      <w:r w:rsidR="00FF3EE7">
        <w:t xml:space="preserve">instructional </w:t>
      </w:r>
      <w:r w:rsidR="005B5338">
        <w:t xml:space="preserve">technology </w:t>
      </w:r>
      <w:r w:rsidR="00FF3EE7">
        <w:t xml:space="preserve">being evaluated </w:t>
      </w:r>
      <w:r w:rsidR="005B5338">
        <w:t xml:space="preserve">is, the </w:t>
      </w:r>
      <w:r>
        <w:t>higher the points that th</w:t>
      </w:r>
      <w:r w:rsidR="00FF3EE7">
        <w:t xml:space="preserve">at </w:t>
      </w:r>
      <w:r>
        <w:t xml:space="preserve">technology will </w:t>
      </w:r>
      <w:r w:rsidR="00BA65B0">
        <w:t>be awarded</w:t>
      </w:r>
      <w:r>
        <w:t>.</w:t>
      </w:r>
      <w:r w:rsidR="00BA65B0">
        <w:t xml:space="preserve"> </w:t>
      </w:r>
      <w:r w:rsidR="00F337D7">
        <w:t xml:space="preserve">The applicant </w:t>
      </w:r>
      <w:r w:rsidR="005B5338">
        <w:t xml:space="preserve">must conduct </w:t>
      </w:r>
      <w:r w:rsidR="0037380A">
        <w:t xml:space="preserve">a comprehensive </w:t>
      </w:r>
      <w:r w:rsidR="005B5338">
        <w:t xml:space="preserve">search on the use of the proposed technology to determine its novelty. If the technology being evaluated is used elsewhere, </w:t>
      </w:r>
      <w:r w:rsidR="00940454">
        <w:t xml:space="preserve">a list of some </w:t>
      </w:r>
      <w:r w:rsidR="00F337D7">
        <w:t>national/</w:t>
      </w:r>
      <w:r w:rsidR="005B5338">
        <w:t xml:space="preserve">international </w:t>
      </w:r>
      <w:r w:rsidR="00F337D7">
        <w:t>u</w:t>
      </w:r>
      <w:r w:rsidR="005B5338">
        <w:t>niversities, and/or other KFUPM departments</w:t>
      </w:r>
      <w:r w:rsidR="00F337D7">
        <w:t xml:space="preserve"> </w:t>
      </w:r>
      <w:r w:rsidR="00FF3EE7">
        <w:t xml:space="preserve">that </w:t>
      </w:r>
      <w:r w:rsidR="00F337D7">
        <w:t>us</w:t>
      </w:r>
      <w:r w:rsidR="00FF3EE7">
        <w:t xml:space="preserve">e </w:t>
      </w:r>
      <w:r w:rsidR="00F337D7">
        <w:t>this technology</w:t>
      </w:r>
      <w:r w:rsidR="005B5338">
        <w:t xml:space="preserve"> </w:t>
      </w:r>
      <w:r w:rsidR="00940454">
        <w:t>should</w:t>
      </w:r>
      <w:r w:rsidR="005B5338">
        <w:t xml:space="preserve"> be stated. If the </w:t>
      </w:r>
      <w:r w:rsidR="00560F86">
        <w:t xml:space="preserve">proposed instructional </w:t>
      </w:r>
      <w:r w:rsidR="005B5338">
        <w:t xml:space="preserve">technology </w:t>
      </w:r>
      <w:r w:rsidR="00560F86">
        <w:t xml:space="preserve">has not </w:t>
      </w:r>
      <w:r w:rsidR="00F337D7">
        <w:t xml:space="preserve">been used in an educational environment before, </w:t>
      </w:r>
      <w:r w:rsidR="00560F86">
        <w:t xml:space="preserve">and </w:t>
      </w:r>
      <w:r w:rsidR="00B34E85">
        <w:t xml:space="preserve">the applicant has </w:t>
      </w:r>
      <w:r w:rsidR="00560F86">
        <w:t xml:space="preserve">adopted </w:t>
      </w:r>
      <w:r w:rsidR="00B34E85">
        <w:t xml:space="preserve">it </w:t>
      </w:r>
      <w:r w:rsidR="00560F86">
        <w:t xml:space="preserve">to be used for education, </w:t>
      </w:r>
      <w:r w:rsidR="005B5338">
        <w:t>this improves the creativity and novelty points</w:t>
      </w:r>
      <w:r w:rsidR="00BA65B0">
        <w:t xml:space="preserve"> that </w:t>
      </w:r>
      <w:r w:rsidR="00F337D7">
        <w:t xml:space="preserve">the </w:t>
      </w:r>
      <w:r w:rsidR="00B34E85">
        <w:t xml:space="preserve">technology </w:t>
      </w:r>
      <w:r w:rsidR="0037380A">
        <w:t>will receive</w:t>
      </w:r>
      <w:r w:rsidR="005B5338">
        <w:t>.</w:t>
      </w:r>
    </w:p>
    <w:p w:rsidR="00C40ADC" w:rsidRDefault="00C40ADC" w:rsidP="00930F2B">
      <w:pPr>
        <w:pStyle w:val="ListParagraph"/>
        <w:jc w:val="both"/>
      </w:pPr>
    </w:p>
    <w:p w:rsidR="005B5338" w:rsidRPr="00BA65B0" w:rsidRDefault="002578A1" w:rsidP="00181477">
      <w:pPr>
        <w:pStyle w:val="ListParagraph"/>
        <w:numPr>
          <w:ilvl w:val="0"/>
          <w:numId w:val="13"/>
        </w:numPr>
        <w:ind w:left="720"/>
        <w:jc w:val="both"/>
        <w:rPr>
          <w:b/>
          <w:bCs/>
        </w:rPr>
      </w:pPr>
      <w:r>
        <w:rPr>
          <w:b/>
          <w:bCs/>
        </w:rPr>
        <w:t xml:space="preserve">Reusability </w:t>
      </w:r>
      <w:r w:rsidR="005B5338" w:rsidRPr="00BA65B0">
        <w:rPr>
          <w:b/>
          <w:bCs/>
        </w:rPr>
        <w:t xml:space="preserve">of the </w:t>
      </w:r>
      <w:r w:rsidR="00A856A0">
        <w:rPr>
          <w:b/>
          <w:bCs/>
        </w:rPr>
        <w:t>Instructional T</w:t>
      </w:r>
      <w:r w:rsidR="005B5338" w:rsidRPr="00BA65B0">
        <w:rPr>
          <w:b/>
          <w:bCs/>
        </w:rPr>
        <w:t xml:space="preserve">echnology </w:t>
      </w:r>
      <w:r w:rsidR="00181477">
        <w:rPr>
          <w:b/>
          <w:bCs/>
        </w:rPr>
        <w:t xml:space="preserve">in </w:t>
      </w:r>
      <w:r w:rsidR="005B5338" w:rsidRPr="00BA65B0">
        <w:rPr>
          <w:b/>
          <w:bCs/>
        </w:rPr>
        <w:t xml:space="preserve">other KFUPM </w:t>
      </w:r>
      <w:r w:rsidR="00A856A0">
        <w:rPr>
          <w:b/>
          <w:bCs/>
        </w:rPr>
        <w:t>C</w:t>
      </w:r>
      <w:r w:rsidR="005B5338" w:rsidRPr="00BA65B0">
        <w:rPr>
          <w:b/>
          <w:bCs/>
        </w:rPr>
        <w:t>ourses</w:t>
      </w:r>
    </w:p>
    <w:p w:rsidR="005B5338" w:rsidRDefault="005B5338" w:rsidP="00930F2B">
      <w:pPr>
        <w:jc w:val="both"/>
      </w:pPr>
    </w:p>
    <w:p w:rsidR="005B5338" w:rsidRDefault="00DB2D2D" w:rsidP="00857D33">
      <w:pPr>
        <w:pStyle w:val="ListParagraph"/>
        <w:jc w:val="both"/>
      </w:pPr>
      <w:r>
        <w:t xml:space="preserve">The </w:t>
      </w:r>
      <w:r w:rsidR="00BF6CEB">
        <w:t xml:space="preserve">goal </w:t>
      </w:r>
      <w:r>
        <w:t xml:space="preserve">of KFUPM in </w:t>
      </w:r>
      <w:r w:rsidR="00E45F6F">
        <w:t xml:space="preserve">sponsoring the instructional technology award is to spread the culture of using effective instructional technologies </w:t>
      </w:r>
      <w:r w:rsidR="00560F86">
        <w:t xml:space="preserve">among </w:t>
      </w:r>
      <w:r w:rsidR="00E45F6F">
        <w:t xml:space="preserve">KFUPM faculty. </w:t>
      </w:r>
      <w:r w:rsidR="00BF6CEB">
        <w:t>Therefore, a</w:t>
      </w:r>
      <w:r w:rsidR="00E45F6F">
        <w:t xml:space="preserve"> technology that can be reused </w:t>
      </w:r>
      <w:r w:rsidR="00857D33">
        <w:t xml:space="preserve">in </w:t>
      </w:r>
      <w:r w:rsidR="00E45F6F">
        <w:t xml:space="preserve">a large </w:t>
      </w:r>
      <w:r w:rsidR="00B20FD5">
        <w:t>number</w:t>
      </w:r>
      <w:r w:rsidR="00E45F6F">
        <w:t xml:space="preserve"> of </w:t>
      </w:r>
      <w:r w:rsidR="00FF3EE7">
        <w:t xml:space="preserve">courses in different departments at </w:t>
      </w:r>
      <w:r w:rsidR="00E45F6F">
        <w:t xml:space="preserve">KFUPM </w:t>
      </w:r>
      <w:r w:rsidR="00BF6CEB">
        <w:t xml:space="preserve">is certainly </w:t>
      </w:r>
      <w:r w:rsidR="00E45F6F">
        <w:t xml:space="preserve">preferred. </w:t>
      </w:r>
      <w:r w:rsidR="005B5338">
        <w:t xml:space="preserve">In this section, </w:t>
      </w:r>
      <w:r w:rsidR="00FF3EE7">
        <w:t xml:space="preserve">the applicant is asked to </w:t>
      </w:r>
      <w:r w:rsidR="005B5338">
        <w:t>clearly describe the nature of KFUPM courses</w:t>
      </w:r>
      <w:r w:rsidR="00B20FD5">
        <w:t xml:space="preserve"> in </w:t>
      </w:r>
      <w:r w:rsidR="00FF3EE7">
        <w:t>his</w:t>
      </w:r>
      <w:r w:rsidR="00857D33">
        <w:t>/her</w:t>
      </w:r>
      <w:r w:rsidR="00FF3EE7">
        <w:t xml:space="preserve"> department as well as </w:t>
      </w:r>
      <w:r w:rsidR="00B20FD5">
        <w:t xml:space="preserve">other departments </w:t>
      </w:r>
      <w:r w:rsidR="00FF3EE7">
        <w:t xml:space="preserve">at KFUPM </w:t>
      </w:r>
      <w:r w:rsidR="005B5338">
        <w:t>that can benefit from the use of this technology</w:t>
      </w:r>
      <w:r w:rsidR="00AF3E5B">
        <w:t xml:space="preserve"> and </w:t>
      </w:r>
      <w:r w:rsidR="00FF3EE7">
        <w:t xml:space="preserve">also </w:t>
      </w:r>
      <w:r w:rsidR="00AF3E5B">
        <w:t xml:space="preserve">list </w:t>
      </w:r>
      <w:r w:rsidR="005B5338">
        <w:t xml:space="preserve">any limitations that may </w:t>
      </w:r>
      <w:r w:rsidR="00AF3E5B">
        <w:t xml:space="preserve">prevent </w:t>
      </w:r>
      <w:r w:rsidR="00B20FD5">
        <w:t xml:space="preserve">it </w:t>
      </w:r>
      <w:r w:rsidR="00AF3E5B">
        <w:t xml:space="preserve">from being adopted for specific courses. </w:t>
      </w:r>
      <w:r w:rsidR="00FF3EE7">
        <w:t>I</w:t>
      </w:r>
      <w:r w:rsidR="00AF3E5B">
        <w:t xml:space="preserve">f the technology </w:t>
      </w:r>
      <w:r w:rsidR="00E45F6F">
        <w:t xml:space="preserve">is limited to use in lectures, </w:t>
      </w:r>
      <w:r w:rsidR="00AF3E5B">
        <w:t>labs</w:t>
      </w:r>
      <w:r w:rsidR="00FC7322">
        <w:t xml:space="preserve">, project-based courses, … , </w:t>
      </w:r>
      <w:r w:rsidR="00FF3EE7">
        <w:t>the applicant is asked to indicate so</w:t>
      </w:r>
      <w:r w:rsidR="00B20FD5">
        <w:t>.</w:t>
      </w:r>
      <w:r w:rsidR="00CC5752">
        <w:t xml:space="preserve"> </w:t>
      </w:r>
      <w:r w:rsidR="006A65F7">
        <w:t xml:space="preserve">If applicable, </w:t>
      </w:r>
      <w:r w:rsidR="00FF3EE7">
        <w:t>the applicant may specify specific class</w:t>
      </w:r>
      <w:r w:rsidR="00B15147">
        <w:t>es</w:t>
      </w:r>
      <w:r w:rsidR="00FF3EE7">
        <w:t xml:space="preserve"> of courses </w:t>
      </w:r>
      <w:r w:rsidR="006A65F7">
        <w:t xml:space="preserve">for which the technology </w:t>
      </w:r>
      <w:r w:rsidR="00FB4EEE">
        <w:t>can be used</w:t>
      </w:r>
      <w:r w:rsidR="00B20FD5">
        <w:t>.</w:t>
      </w:r>
    </w:p>
    <w:p w:rsidR="005B5338" w:rsidRDefault="005B5338" w:rsidP="00930F2B">
      <w:pPr>
        <w:pStyle w:val="ListParagraph"/>
        <w:jc w:val="both"/>
      </w:pPr>
    </w:p>
    <w:p w:rsidR="00812DBB" w:rsidRPr="00812DBB" w:rsidRDefault="005B5338" w:rsidP="00930F2B">
      <w:pPr>
        <w:pStyle w:val="ListParagraph"/>
        <w:numPr>
          <w:ilvl w:val="0"/>
          <w:numId w:val="13"/>
        </w:numPr>
        <w:ind w:left="720"/>
        <w:jc w:val="both"/>
        <w:rPr>
          <w:b/>
          <w:bCs/>
        </w:rPr>
      </w:pPr>
      <w:r w:rsidRPr="00812DBB">
        <w:rPr>
          <w:b/>
          <w:bCs/>
        </w:rPr>
        <w:t>Practicality</w:t>
      </w:r>
    </w:p>
    <w:p w:rsidR="00812DBB" w:rsidRDefault="00812DBB" w:rsidP="00930F2B">
      <w:pPr>
        <w:pStyle w:val="ListParagraph"/>
        <w:jc w:val="both"/>
      </w:pPr>
    </w:p>
    <w:p w:rsidR="005B5338" w:rsidRDefault="00812DBB" w:rsidP="00B15147">
      <w:pPr>
        <w:pStyle w:val="ListParagraph"/>
        <w:jc w:val="both"/>
      </w:pPr>
      <w:r>
        <w:t xml:space="preserve">This </w:t>
      </w:r>
      <w:r w:rsidR="00B15147">
        <w:t xml:space="preserve">criterion </w:t>
      </w:r>
      <w:r>
        <w:t xml:space="preserve">describes the practicality of implementing the instructional technology in an educational setting on a large scale by a large number of KFUPM faculty. A technology may be very useful and has great potential for enhancing learning </w:t>
      </w:r>
      <w:r w:rsidR="00B15147">
        <w:t xml:space="preserve">in a large number of courses at KFUPM, </w:t>
      </w:r>
      <w:r>
        <w:t xml:space="preserve">but it is impractical </w:t>
      </w:r>
      <w:r w:rsidR="00853257">
        <w:t xml:space="preserve">because of </w:t>
      </w:r>
      <w:r w:rsidR="00FC7322">
        <w:t xml:space="preserve">the </w:t>
      </w:r>
      <w:r>
        <w:t>complexity of implementing the technology on a large scale</w:t>
      </w:r>
      <w:r w:rsidR="00136046">
        <w:t xml:space="preserve"> or </w:t>
      </w:r>
      <w:r w:rsidR="00B15147">
        <w:t xml:space="preserve">because of </w:t>
      </w:r>
      <w:r>
        <w:t>high infrastructure cost</w:t>
      </w:r>
      <w:r w:rsidR="005B5338">
        <w:t>.</w:t>
      </w:r>
      <w:r>
        <w:t xml:space="preserve"> </w:t>
      </w:r>
      <w:r w:rsidR="00853257">
        <w:t xml:space="preserve">The applicant is asked to </w:t>
      </w:r>
      <w:r>
        <w:t xml:space="preserve">provide a statement that </w:t>
      </w:r>
      <w:r w:rsidR="00CC5752">
        <w:t>determines</w:t>
      </w:r>
      <w:r>
        <w:t xml:space="preserve"> any possible practicality issues with the technology </w:t>
      </w:r>
      <w:r w:rsidR="00853257">
        <w:t>he</w:t>
      </w:r>
      <w:r w:rsidR="00D40AE4">
        <w:t>/she</w:t>
      </w:r>
      <w:r w:rsidR="00853257">
        <w:t xml:space="preserve"> is </w:t>
      </w:r>
      <w:r>
        <w:t xml:space="preserve">proposing and any </w:t>
      </w:r>
      <w:r w:rsidR="00CC5752">
        <w:t>inherent</w:t>
      </w:r>
      <w:r>
        <w:t xml:space="preserve"> limitations in its </w:t>
      </w:r>
      <w:r w:rsidR="00CC5752">
        <w:t>university-</w:t>
      </w:r>
      <w:r>
        <w:t xml:space="preserve">wide </w:t>
      </w:r>
      <w:r w:rsidR="00B15147">
        <w:t>adoption</w:t>
      </w:r>
      <w:r>
        <w:t>.</w:t>
      </w:r>
      <w:r w:rsidR="0020634B">
        <w:t xml:space="preserve"> If </w:t>
      </w:r>
      <w:r w:rsidR="00853257">
        <w:t xml:space="preserve">expensive </w:t>
      </w:r>
      <w:r w:rsidR="0020634B">
        <w:t>infrastructure</w:t>
      </w:r>
      <w:r w:rsidR="00853257">
        <w:t xml:space="preserve"> </w:t>
      </w:r>
      <w:r w:rsidR="0020634B">
        <w:t xml:space="preserve">is required for the successful implementation, such as acquiring specific </w:t>
      </w:r>
      <w:r w:rsidR="00853257">
        <w:t xml:space="preserve">expensive </w:t>
      </w:r>
      <w:r w:rsidR="0020634B">
        <w:t xml:space="preserve">equipment or software, </w:t>
      </w:r>
      <w:r w:rsidR="00853257">
        <w:t xml:space="preserve">the applicant should </w:t>
      </w:r>
      <w:r w:rsidR="0020634B">
        <w:t xml:space="preserve">indicate </w:t>
      </w:r>
      <w:r w:rsidR="000F2F57">
        <w:t xml:space="preserve">the </w:t>
      </w:r>
      <w:r w:rsidR="0020634B">
        <w:t>approximate cos</w:t>
      </w:r>
      <w:r w:rsidR="00853257">
        <w:t xml:space="preserve">t per student, </w:t>
      </w:r>
      <w:r w:rsidR="0020634B">
        <w:t>per course</w:t>
      </w:r>
      <w:r w:rsidR="00853257">
        <w:t xml:space="preserve">, per department, or </w:t>
      </w:r>
      <w:r w:rsidR="00B15147">
        <w:t xml:space="preserve">cost </w:t>
      </w:r>
      <w:r w:rsidR="00853257">
        <w:t xml:space="preserve">for </w:t>
      </w:r>
      <w:r w:rsidR="00136046">
        <w:t xml:space="preserve">a </w:t>
      </w:r>
      <w:r w:rsidR="00853257">
        <w:t>university</w:t>
      </w:r>
      <w:r w:rsidR="00136046">
        <w:t>-wide deployment</w:t>
      </w:r>
      <w:r w:rsidR="0020634B">
        <w:t>.</w:t>
      </w:r>
    </w:p>
    <w:p w:rsidR="00812DBB" w:rsidRDefault="00812DBB" w:rsidP="00930F2B">
      <w:pPr>
        <w:ind w:left="720"/>
        <w:jc w:val="both"/>
      </w:pPr>
    </w:p>
    <w:p w:rsidR="00812DBB" w:rsidRPr="00812DBB" w:rsidRDefault="005B5338" w:rsidP="00930F2B">
      <w:pPr>
        <w:pStyle w:val="ListParagraph"/>
        <w:numPr>
          <w:ilvl w:val="0"/>
          <w:numId w:val="13"/>
        </w:numPr>
        <w:ind w:left="720"/>
        <w:jc w:val="both"/>
        <w:rPr>
          <w:b/>
          <w:bCs/>
        </w:rPr>
      </w:pPr>
      <w:r w:rsidRPr="00812DBB">
        <w:rPr>
          <w:b/>
          <w:bCs/>
        </w:rPr>
        <w:t>Efficacy</w:t>
      </w:r>
    </w:p>
    <w:p w:rsidR="00812DBB" w:rsidRDefault="00812DBB" w:rsidP="00930F2B">
      <w:pPr>
        <w:ind w:left="720"/>
        <w:jc w:val="both"/>
      </w:pPr>
    </w:p>
    <w:p w:rsidR="005B5338" w:rsidRDefault="006A65F7" w:rsidP="005B7DE3">
      <w:pPr>
        <w:ind w:left="720"/>
        <w:jc w:val="both"/>
      </w:pPr>
      <w:r>
        <w:t xml:space="preserve">This </w:t>
      </w:r>
      <w:r w:rsidR="00853257">
        <w:t xml:space="preserve">criterion describes the </w:t>
      </w:r>
      <w:r w:rsidR="005B5338">
        <w:t xml:space="preserve">effectiveness of the technology in delivering the learning objectives </w:t>
      </w:r>
      <w:r>
        <w:t xml:space="preserve">it is </w:t>
      </w:r>
      <w:r w:rsidR="009C3760">
        <w:t xml:space="preserve">intended </w:t>
      </w:r>
      <w:r>
        <w:t xml:space="preserve">to deliver </w:t>
      </w:r>
      <w:r w:rsidR="009C3760">
        <w:t xml:space="preserve">from </w:t>
      </w:r>
      <w:r w:rsidR="005B7DE3">
        <w:t xml:space="preserve">the </w:t>
      </w:r>
      <w:r w:rsidR="00B15147">
        <w:t xml:space="preserve">learners’ </w:t>
      </w:r>
      <w:r w:rsidR="009C3760">
        <w:t>point of view</w:t>
      </w:r>
      <w:r w:rsidR="005B5338">
        <w:t>.</w:t>
      </w:r>
      <w:r w:rsidR="009C3760">
        <w:t xml:space="preserve"> Different technologies when used for teaching and learning may have varying levels of success in achieving their intended goals. </w:t>
      </w:r>
      <w:r w:rsidR="00853257">
        <w:t xml:space="preserve">The applicant is asked to provide </w:t>
      </w:r>
      <w:r w:rsidR="00FC7322">
        <w:t xml:space="preserve">an </w:t>
      </w:r>
      <w:r w:rsidR="00B15147">
        <w:t>assessment</w:t>
      </w:r>
      <w:r w:rsidR="005B7DE3">
        <w:t>,</w:t>
      </w:r>
      <w:r w:rsidR="00B15147">
        <w:t xml:space="preserve"> supported by evidence</w:t>
      </w:r>
      <w:r w:rsidR="005B7DE3">
        <w:t>,</w:t>
      </w:r>
      <w:r w:rsidR="00B15147">
        <w:t xml:space="preserve"> </w:t>
      </w:r>
      <w:r w:rsidR="00200DE0">
        <w:t xml:space="preserve">on how successful </w:t>
      </w:r>
      <w:r w:rsidR="00853257">
        <w:t>he</w:t>
      </w:r>
      <w:r w:rsidR="00D40AE4">
        <w:t>/she</w:t>
      </w:r>
      <w:r w:rsidR="00853257">
        <w:t xml:space="preserve"> </w:t>
      </w:r>
      <w:r w:rsidR="00200DE0">
        <w:t>consider</w:t>
      </w:r>
      <w:r w:rsidR="00853257">
        <w:t xml:space="preserve">s </w:t>
      </w:r>
      <w:r w:rsidR="005B7DE3">
        <w:t xml:space="preserve">the </w:t>
      </w:r>
      <w:r w:rsidR="00EA7332">
        <w:t xml:space="preserve">instructional technology </w:t>
      </w:r>
      <w:r w:rsidR="005B7DE3">
        <w:t xml:space="preserve">is </w:t>
      </w:r>
      <w:r w:rsidR="00EA7332">
        <w:t xml:space="preserve">in </w:t>
      </w:r>
      <w:r w:rsidR="00C938EF">
        <w:t>achieving</w:t>
      </w:r>
      <w:r w:rsidR="00EA7332">
        <w:t xml:space="preserve"> the intended goal</w:t>
      </w:r>
      <w:r w:rsidR="00844772">
        <w:t>s</w:t>
      </w:r>
      <w:r w:rsidR="00EA7332">
        <w:t xml:space="preserve">. Also, </w:t>
      </w:r>
      <w:r w:rsidR="005B7DE3">
        <w:t xml:space="preserve">the instructor </w:t>
      </w:r>
      <w:r w:rsidR="00853257">
        <w:t xml:space="preserve">is asked to </w:t>
      </w:r>
      <w:r w:rsidR="00EA7332">
        <w:t xml:space="preserve">provide </w:t>
      </w:r>
      <w:r w:rsidR="00B15147">
        <w:t xml:space="preserve">issues </w:t>
      </w:r>
      <w:r w:rsidR="00844772">
        <w:t>he</w:t>
      </w:r>
      <w:r w:rsidR="005B7DE3">
        <w:t>/she</w:t>
      </w:r>
      <w:r w:rsidR="00844772">
        <w:t xml:space="preserve"> </w:t>
      </w:r>
      <w:r w:rsidR="00EA7332">
        <w:t>think</w:t>
      </w:r>
      <w:r w:rsidR="00844772">
        <w:t>s may</w:t>
      </w:r>
      <w:r w:rsidR="00EA7332">
        <w:t xml:space="preserve"> hinder </w:t>
      </w:r>
      <w:r w:rsidR="005B7DE3">
        <w:t>the</w:t>
      </w:r>
      <w:r w:rsidR="00844772">
        <w:t xml:space="preserve"> </w:t>
      </w:r>
      <w:r w:rsidR="00EA7332">
        <w:t xml:space="preserve">instructional technology from </w:t>
      </w:r>
      <w:r w:rsidR="00C938EF">
        <w:t>achieving</w:t>
      </w:r>
      <w:r w:rsidR="00844772">
        <w:t xml:space="preserve"> its </w:t>
      </w:r>
      <w:r w:rsidR="00484D08">
        <w:t xml:space="preserve">intended </w:t>
      </w:r>
      <w:r w:rsidR="00844772">
        <w:t>goals.</w:t>
      </w:r>
    </w:p>
    <w:p w:rsidR="00E66A82" w:rsidRDefault="00E66A82" w:rsidP="00930F2B">
      <w:pPr>
        <w:pStyle w:val="ListParagraph"/>
        <w:jc w:val="both"/>
      </w:pPr>
    </w:p>
    <w:p w:rsidR="00FB33F8" w:rsidRPr="00E66A82" w:rsidRDefault="005B5338" w:rsidP="00F14365">
      <w:pPr>
        <w:pStyle w:val="ListParagraph"/>
        <w:numPr>
          <w:ilvl w:val="0"/>
          <w:numId w:val="13"/>
        </w:numPr>
        <w:ind w:left="720"/>
        <w:jc w:val="both"/>
        <w:rPr>
          <w:b/>
          <w:bCs/>
        </w:rPr>
      </w:pPr>
      <w:r w:rsidRPr="00E66A82">
        <w:rPr>
          <w:b/>
          <w:bCs/>
        </w:rPr>
        <w:t>Risk</w:t>
      </w:r>
      <w:r w:rsidR="00F14365">
        <w:rPr>
          <w:b/>
          <w:bCs/>
        </w:rPr>
        <w:t xml:space="preserve"> of Implementation</w:t>
      </w:r>
    </w:p>
    <w:p w:rsidR="00FB33F8" w:rsidRDefault="00FB33F8" w:rsidP="00930F2B">
      <w:pPr>
        <w:pStyle w:val="ListParagraph"/>
        <w:jc w:val="both"/>
      </w:pPr>
    </w:p>
    <w:p w:rsidR="00FB33F8" w:rsidRDefault="00FB33F8" w:rsidP="000F2F57">
      <w:pPr>
        <w:pStyle w:val="ListParagraph"/>
        <w:jc w:val="both"/>
      </w:pPr>
      <w:r>
        <w:t xml:space="preserve">An instructional technology </w:t>
      </w:r>
      <w:r w:rsidR="00F8152C">
        <w:t xml:space="preserve">is always preferred </w:t>
      </w:r>
      <w:r>
        <w:t>that can be employed to improve tea</w:t>
      </w:r>
      <w:r w:rsidR="00E66A82">
        <w:t xml:space="preserve">ching/learning with the minimum </w:t>
      </w:r>
      <w:r w:rsidR="00B15147">
        <w:t xml:space="preserve">possible </w:t>
      </w:r>
      <w:r w:rsidR="00E66A82">
        <w:t xml:space="preserve">negative impact on the learner in </w:t>
      </w:r>
      <w:r w:rsidR="00F8152C">
        <w:t xml:space="preserve">the case that </w:t>
      </w:r>
      <w:r w:rsidR="00E66A82">
        <w:t xml:space="preserve">technology </w:t>
      </w:r>
      <w:r w:rsidR="00844772">
        <w:t xml:space="preserve">fails </w:t>
      </w:r>
      <w:r w:rsidR="00E66A82">
        <w:t>to achieve its desired objectives</w:t>
      </w:r>
      <w:r>
        <w:t xml:space="preserve">. For example, an instructional technology </w:t>
      </w:r>
      <w:r w:rsidR="000F2F57">
        <w:t>that</w:t>
      </w:r>
      <w:r w:rsidR="00E66A82">
        <w:t xml:space="preserve"> enhance</w:t>
      </w:r>
      <w:r w:rsidR="000F2F57">
        <w:t>s</w:t>
      </w:r>
      <w:r w:rsidR="00E66A82">
        <w:t xml:space="preserve"> </w:t>
      </w:r>
      <w:r w:rsidR="000F2F57">
        <w:t>students’</w:t>
      </w:r>
      <w:r>
        <w:t xml:space="preserve"> comprehension of course content </w:t>
      </w:r>
      <w:r w:rsidR="000F2F57">
        <w:t xml:space="preserve">when it works and poses no risk </w:t>
      </w:r>
      <w:r w:rsidR="00FC7322">
        <w:t>to student</w:t>
      </w:r>
      <w:r>
        <w:t>s</w:t>
      </w:r>
      <w:r w:rsidR="00FC7322">
        <w:t>’</w:t>
      </w:r>
      <w:r>
        <w:t xml:space="preserve"> learning </w:t>
      </w:r>
      <w:r w:rsidR="00E81A08">
        <w:t xml:space="preserve">if it fails is </w:t>
      </w:r>
      <w:r>
        <w:t xml:space="preserve">considered to be a no-risk technology. On the other hand, a technology </w:t>
      </w:r>
      <w:r w:rsidR="000F2F57">
        <w:t xml:space="preserve">is considered to be high-risk if when it </w:t>
      </w:r>
      <w:r w:rsidR="00E81A08">
        <w:t>fails to achieve its goals</w:t>
      </w:r>
      <w:r w:rsidR="000F2F57">
        <w:t xml:space="preserve">, it </w:t>
      </w:r>
      <w:r w:rsidR="00E81A08">
        <w:t xml:space="preserve">may </w:t>
      </w:r>
      <w:r>
        <w:t>result in student</w:t>
      </w:r>
      <w:r w:rsidR="00E81A08">
        <w:t>s</w:t>
      </w:r>
      <w:r>
        <w:t xml:space="preserve"> failing the course. </w:t>
      </w:r>
      <w:r w:rsidR="00844772">
        <w:t xml:space="preserve">The applicant is asked to discuss </w:t>
      </w:r>
      <w:r>
        <w:t xml:space="preserve">all risks (if </w:t>
      </w:r>
      <w:r w:rsidR="00E66A82">
        <w:t>any</w:t>
      </w:r>
      <w:r>
        <w:t xml:space="preserve">) that are associated with </w:t>
      </w:r>
      <w:r w:rsidR="00E66A82">
        <w:t xml:space="preserve">the use of </w:t>
      </w:r>
      <w:r w:rsidR="005B7DE3">
        <w:t xml:space="preserve">the </w:t>
      </w:r>
      <w:r w:rsidR="00E66A82">
        <w:t>instructional technology idea on student</w:t>
      </w:r>
      <w:r w:rsidR="00844772">
        <w:t>s’</w:t>
      </w:r>
      <w:r w:rsidR="00E66A82">
        <w:t xml:space="preserve"> learning and describe the </w:t>
      </w:r>
      <w:r w:rsidR="00B15147">
        <w:t xml:space="preserve">overall </w:t>
      </w:r>
      <w:r w:rsidR="00E66A82">
        <w:t xml:space="preserve">level of </w:t>
      </w:r>
      <w:r w:rsidR="00B15147">
        <w:t xml:space="preserve">these </w:t>
      </w:r>
      <w:r w:rsidR="00E66A82">
        <w:t>risk</w:t>
      </w:r>
      <w:r w:rsidR="00B15147">
        <w:t>s</w:t>
      </w:r>
      <w:r w:rsidR="00844772">
        <w:t>.</w:t>
      </w:r>
    </w:p>
    <w:p w:rsidR="00F8152C" w:rsidRDefault="00F8152C" w:rsidP="00930F2B">
      <w:pPr>
        <w:pStyle w:val="ListParagraph"/>
        <w:jc w:val="both"/>
      </w:pPr>
    </w:p>
    <w:p w:rsidR="00EE4820" w:rsidRDefault="00EE4820" w:rsidP="00930F2B">
      <w:pPr>
        <w:pStyle w:val="ListParagraph"/>
        <w:jc w:val="both"/>
      </w:pPr>
    </w:p>
    <w:p w:rsidR="005C18CD" w:rsidRDefault="005C18CD" w:rsidP="00930F2B">
      <w:pPr>
        <w:pStyle w:val="ListParagraph"/>
        <w:jc w:val="both"/>
      </w:pPr>
    </w:p>
    <w:p w:rsidR="00E66A82" w:rsidRPr="00EA7332" w:rsidRDefault="00E81A08" w:rsidP="008E4563">
      <w:pPr>
        <w:pStyle w:val="ListParagraph"/>
        <w:numPr>
          <w:ilvl w:val="0"/>
          <w:numId w:val="13"/>
        </w:numPr>
        <w:ind w:left="720"/>
        <w:jc w:val="both"/>
        <w:rPr>
          <w:b/>
          <w:bCs/>
        </w:rPr>
      </w:pPr>
      <w:r w:rsidRPr="00EA7332">
        <w:rPr>
          <w:b/>
          <w:bCs/>
        </w:rPr>
        <w:t>A</w:t>
      </w:r>
      <w:r w:rsidR="00F8152C">
        <w:rPr>
          <w:b/>
          <w:bCs/>
        </w:rPr>
        <w:t>doption</w:t>
      </w:r>
    </w:p>
    <w:p w:rsidR="00E81A08" w:rsidRDefault="005B5338" w:rsidP="00930F2B">
      <w:pPr>
        <w:pStyle w:val="ListParagraph"/>
        <w:jc w:val="both"/>
      </w:pPr>
      <w:r>
        <w:t xml:space="preserve"> </w:t>
      </w:r>
    </w:p>
    <w:p w:rsidR="005B5338" w:rsidRDefault="00844772" w:rsidP="00FC7322">
      <w:pPr>
        <w:pStyle w:val="ListParagraph"/>
        <w:jc w:val="both"/>
      </w:pPr>
      <w:r>
        <w:t>University</w:t>
      </w:r>
      <w:r w:rsidR="00F8152C">
        <w:t xml:space="preserve">-level </w:t>
      </w:r>
      <w:r w:rsidR="00ED62CA">
        <w:t>f</w:t>
      </w:r>
      <w:r w:rsidR="00EA7332">
        <w:t xml:space="preserve">aculty </w:t>
      </w:r>
      <w:r>
        <w:t xml:space="preserve">members </w:t>
      </w:r>
      <w:r w:rsidR="00ED62CA">
        <w:t xml:space="preserve">including </w:t>
      </w:r>
      <w:r w:rsidR="006215AF">
        <w:t xml:space="preserve">KFUPM </w:t>
      </w:r>
      <w:r w:rsidR="00ED62CA">
        <w:t xml:space="preserve">faculty </w:t>
      </w:r>
      <w:r w:rsidR="00EA7332">
        <w:t xml:space="preserve">have varying </w:t>
      </w:r>
      <w:r w:rsidR="0099316B">
        <w:t xml:space="preserve">acceptance for </w:t>
      </w:r>
      <w:r w:rsidR="00EA7332">
        <w:t>a</w:t>
      </w:r>
      <w:r w:rsidR="00063E77">
        <w:t xml:space="preserve">dopting </w:t>
      </w:r>
      <w:r w:rsidR="00ED62CA">
        <w:t xml:space="preserve">the use of new </w:t>
      </w:r>
      <w:r w:rsidR="00EA7332">
        <w:t>technolog</w:t>
      </w:r>
      <w:r w:rsidR="00ED62CA">
        <w:t xml:space="preserve">ies </w:t>
      </w:r>
      <w:r w:rsidR="006215AF">
        <w:t xml:space="preserve">for </w:t>
      </w:r>
      <w:r w:rsidR="00ED62CA">
        <w:t>teaching students</w:t>
      </w:r>
      <w:r w:rsidR="00EA7332">
        <w:t xml:space="preserve">. Simple technologies are more likely to </w:t>
      </w:r>
      <w:r w:rsidR="00063E77">
        <w:t xml:space="preserve">be adopted by </w:t>
      </w:r>
      <w:r w:rsidR="005B5338">
        <w:t>KFUPM faculty</w:t>
      </w:r>
      <w:r>
        <w:t>, while compl</w:t>
      </w:r>
      <w:r w:rsidR="0099316B">
        <w:t>ex</w:t>
      </w:r>
      <w:r>
        <w:t xml:space="preserve"> technologies </w:t>
      </w:r>
      <w:r w:rsidR="00EC0573">
        <w:t xml:space="preserve">may </w:t>
      </w:r>
      <w:r>
        <w:t xml:space="preserve">face high resistance </w:t>
      </w:r>
      <w:r w:rsidR="00FC7322">
        <w:t>from</w:t>
      </w:r>
      <w:r w:rsidR="0099316B">
        <w:t xml:space="preserve"> faculty</w:t>
      </w:r>
      <w:r w:rsidR="00063E77">
        <w:t xml:space="preserve">. The higher the level of adoption of a technology, the more successful it is. </w:t>
      </w:r>
      <w:r w:rsidR="005C18CD">
        <w:t>If the award applicant shared his/her experience in using the proposed instructional technology with colleagues in KFUPM, t</w:t>
      </w:r>
      <w:r>
        <w:t xml:space="preserve">he applicant is asked </w:t>
      </w:r>
      <w:r w:rsidR="00F8152C">
        <w:t xml:space="preserve">to state </w:t>
      </w:r>
      <w:r w:rsidR="006215AF">
        <w:t xml:space="preserve">names, courses, and academic departments of KFUPM faculty members who </w:t>
      </w:r>
      <w:r w:rsidR="00F8152C">
        <w:t xml:space="preserve">have adopted </w:t>
      </w:r>
      <w:r w:rsidR="005B7DE3">
        <w:t xml:space="preserve">the proposed </w:t>
      </w:r>
      <w:r w:rsidR="00F8152C">
        <w:t>instructional technology in previous semester</w:t>
      </w:r>
      <w:r w:rsidR="006215AF">
        <w:t>s</w:t>
      </w:r>
      <w:r w:rsidR="00F8152C">
        <w:t xml:space="preserve"> or in the semester in which </w:t>
      </w:r>
      <w:r w:rsidR="005B7DE3">
        <w:t xml:space="preserve">the candidate is </w:t>
      </w:r>
      <w:r w:rsidR="00F8152C">
        <w:t xml:space="preserve">applying </w:t>
      </w:r>
      <w:r w:rsidR="006215AF">
        <w:t xml:space="preserve">for </w:t>
      </w:r>
      <w:r w:rsidR="00F8152C">
        <w:t xml:space="preserve">the award. </w:t>
      </w:r>
      <w:r w:rsidR="006215AF">
        <w:t xml:space="preserve">The </w:t>
      </w:r>
      <w:r w:rsidR="00063E77">
        <w:t xml:space="preserve">larger the number of </w:t>
      </w:r>
      <w:r w:rsidR="006215AF">
        <w:t>faculty members</w:t>
      </w:r>
      <w:r w:rsidR="00063E77">
        <w:t xml:space="preserve"> who have </w:t>
      </w:r>
      <w:r w:rsidR="0099316B">
        <w:t xml:space="preserve">adopted </w:t>
      </w:r>
      <w:r w:rsidR="00063E77">
        <w:t xml:space="preserve">the technology, the higher the points that </w:t>
      </w:r>
      <w:r w:rsidR="006215AF">
        <w:t>the applicant</w:t>
      </w:r>
      <w:r w:rsidR="00F8152C">
        <w:t xml:space="preserve"> receive</w:t>
      </w:r>
      <w:r w:rsidR="0099316B">
        <w:t>s</w:t>
      </w:r>
      <w:r w:rsidR="00F8152C">
        <w:t xml:space="preserve"> </w:t>
      </w:r>
      <w:r w:rsidR="006215AF">
        <w:t xml:space="preserve">in this criterion. </w:t>
      </w:r>
      <w:r w:rsidR="00F8152C">
        <w:t xml:space="preserve">Evidence to support the claims by the applicant can be survey results, comments, or notes received </w:t>
      </w:r>
      <w:r w:rsidR="00063E77">
        <w:t xml:space="preserve">by the applicant </w:t>
      </w:r>
      <w:r w:rsidR="00F8152C">
        <w:t>in this regard.</w:t>
      </w:r>
    </w:p>
    <w:p w:rsidR="005B7DE3" w:rsidRDefault="005B7DE3">
      <w:pPr>
        <w:spacing w:line="276" w:lineRule="auto"/>
      </w:pPr>
      <w:r>
        <w:br w:type="page"/>
      </w:r>
    </w:p>
    <w:p w:rsidR="004A70F0" w:rsidRDefault="004A70F0">
      <w:pPr>
        <w:spacing w:line="276" w:lineRule="auto"/>
        <w:rPr>
          <w:b/>
          <w:bCs/>
        </w:rPr>
      </w:pPr>
    </w:p>
    <w:p w:rsidR="005C18CD" w:rsidRDefault="005C18CD">
      <w:pPr>
        <w:spacing w:line="276" w:lineRule="auto"/>
        <w:rPr>
          <w:b/>
          <w:bCs/>
        </w:rPr>
      </w:pPr>
    </w:p>
    <w:p w:rsidR="004A70F0" w:rsidRDefault="004A70F0">
      <w:pPr>
        <w:spacing w:line="276" w:lineRule="auto"/>
        <w:rPr>
          <w:b/>
          <w:bCs/>
        </w:rPr>
      </w:pPr>
    </w:p>
    <w:p w:rsidR="004A70F0" w:rsidRDefault="004A70F0">
      <w:pPr>
        <w:spacing w:line="276" w:lineRule="auto"/>
        <w:rPr>
          <w:b/>
          <w:bCs/>
        </w:rPr>
      </w:pPr>
    </w:p>
    <w:p w:rsidR="004A70F0" w:rsidRDefault="004A70F0">
      <w:pPr>
        <w:spacing w:line="276" w:lineRule="auto"/>
        <w:rPr>
          <w:b/>
          <w:bCs/>
        </w:rPr>
      </w:pPr>
    </w:p>
    <w:p w:rsidR="004A70F0" w:rsidRDefault="004A70F0">
      <w:pPr>
        <w:spacing w:line="276" w:lineRule="auto"/>
        <w:rPr>
          <w:b/>
          <w:bCs/>
        </w:rPr>
      </w:pPr>
    </w:p>
    <w:p w:rsidR="004A70F0" w:rsidRDefault="004A70F0">
      <w:pPr>
        <w:spacing w:line="276" w:lineRule="auto"/>
        <w:rPr>
          <w:b/>
          <w:bCs/>
        </w:rPr>
      </w:pPr>
    </w:p>
    <w:p w:rsidR="004A70F0" w:rsidRDefault="004A70F0">
      <w:pPr>
        <w:spacing w:line="276" w:lineRule="auto"/>
        <w:rPr>
          <w:b/>
          <w:bCs/>
        </w:rPr>
      </w:pPr>
    </w:p>
    <w:p w:rsidR="004A70F0" w:rsidRDefault="004A70F0">
      <w:pPr>
        <w:spacing w:line="276" w:lineRule="auto"/>
        <w:rPr>
          <w:b/>
          <w:bCs/>
        </w:rPr>
      </w:pPr>
    </w:p>
    <w:p w:rsidR="0099316B" w:rsidRDefault="0099316B">
      <w:pPr>
        <w:spacing w:line="276" w:lineRule="auto"/>
        <w:rPr>
          <w:b/>
          <w:bCs/>
        </w:rPr>
      </w:pPr>
    </w:p>
    <w:p w:rsidR="0099316B" w:rsidRDefault="0099316B">
      <w:pPr>
        <w:spacing w:line="276" w:lineRule="auto"/>
        <w:rPr>
          <w:b/>
          <w:bCs/>
        </w:rPr>
      </w:pPr>
    </w:p>
    <w:p w:rsidR="004A70F0" w:rsidRDefault="004A70F0">
      <w:pPr>
        <w:spacing w:line="276" w:lineRule="auto"/>
        <w:rPr>
          <w:b/>
          <w:bCs/>
        </w:rPr>
      </w:pPr>
    </w:p>
    <w:p w:rsidR="004A70F0" w:rsidRDefault="004A70F0">
      <w:pPr>
        <w:spacing w:line="276" w:lineRule="auto"/>
        <w:rPr>
          <w:b/>
          <w:bCs/>
        </w:rPr>
      </w:pPr>
    </w:p>
    <w:p w:rsidR="004A70F0" w:rsidRDefault="004A70F0">
      <w:pPr>
        <w:spacing w:line="276" w:lineRule="auto"/>
        <w:rPr>
          <w:b/>
          <w:bCs/>
        </w:rPr>
      </w:pPr>
    </w:p>
    <w:p w:rsidR="004A70F0" w:rsidRDefault="004A70F0">
      <w:pPr>
        <w:spacing w:line="276" w:lineRule="auto"/>
        <w:rPr>
          <w:b/>
          <w:bCs/>
        </w:rPr>
      </w:pPr>
    </w:p>
    <w:p w:rsidR="004A70F0" w:rsidRDefault="004A70F0">
      <w:pPr>
        <w:spacing w:line="276" w:lineRule="auto"/>
        <w:rPr>
          <w:b/>
          <w:bCs/>
        </w:rPr>
      </w:pPr>
    </w:p>
    <w:p w:rsidR="0099316B" w:rsidRDefault="0099316B">
      <w:pPr>
        <w:spacing w:line="276" w:lineRule="auto"/>
        <w:rPr>
          <w:b/>
          <w:bCs/>
        </w:rPr>
      </w:pPr>
    </w:p>
    <w:p w:rsidR="0099316B" w:rsidRDefault="0099316B">
      <w:pPr>
        <w:spacing w:line="276" w:lineRule="auto"/>
        <w:rPr>
          <w:b/>
          <w:bCs/>
        </w:rPr>
      </w:pPr>
    </w:p>
    <w:p w:rsidR="004A70F0" w:rsidRDefault="004A70F0">
      <w:pPr>
        <w:spacing w:line="276" w:lineRule="auto"/>
        <w:rPr>
          <w:b/>
          <w:bCs/>
        </w:rPr>
      </w:pPr>
    </w:p>
    <w:p w:rsidR="004A70F0" w:rsidRDefault="004A70F0">
      <w:pPr>
        <w:spacing w:line="276" w:lineRule="auto"/>
        <w:rPr>
          <w:b/>
          <w:bCs/>
        </w:rPr>
      </w:pPr>
    </w:p>
    <w:p w:rsidR="004A70F0" w:rsidRPr="004A70F0" w:rsidRDefault="004A70F0" w:rsidP="004A70F0">
      <w:pPr>
        <w:spacing w:line="276" w:lineRule="auto"/>
        <w:jc w:val="center"/>
        <w:rPr>
          <w:b/>
          <w:bCs/>
          <w:sz w:val="72"/>
          <w:szCs w:val="72"/>
        </w:rPr>
      </w:pPr>
      <w:r w:rsidRPr="004A70F0">
        <w:rPr>
          <w:b/>
          <w:bCs/>
          <w:sz w:val="72"/>
          <w:szCs w:val="72"/>
        </w:rPr>
        <w:t>Appendi</w:t>
      </w:r>
      <w:r>
        <w:rPr>
          <w:b/>
          <w:bCs/>
          <w:sz w:val="72"/>
          <w:szCs w:val="72"/>
        </w:rPr>
        <w:t>ces</w:t>
      </w:r>
      <w:r w:rsidRPr="004A70F0">
        <w:rPr>
          <w:b/>
          <w:bCs/>
          <w:sz w:val="72"/>
          <w:szCs w:val="72"/>
        </w:rPr>
        <w:br w:type="page"/>
      </w:r>
    </w:p>
    <w:p w:rsidR="00667039" w:rsidRPr="008043EB" w:rsidRDefault="004A70F0" w:rsidP="004165DB">
      <w:pPr>
        <w:pStyle w:val="Heading1"/>
        <w:jc w:val="center"/>
      </w:pPr>
      <w:bookmarkStart w:id="7" w:name="_Toc116390478"/>
      <w:r w:rsidRPr="008043EB">
        <w:t>Appendix A:</w:t>
      </w:r>
      <w:r w:rsidRPr="008043EB">
        <w:tab/>
      </w:r>
      <w:r w:rsidR="00F657D0" w:rsidRPr="008043EB">
        <w:t>Applicant Self-</w:t>
      </w:r>
      <w:r w:rsidR="004165DB">
        <w:t>Assessment</w:t>
      </w:r>
      <w:r w:rsidR="00667039" w:rsidRPr="008043EB">
        <w:t xml:space="preserve"> Form</w:t>
      </w:r>
      <w:bookmarkEnd w:id="7"/>
    </w:p>
    <w:p w:rsidR="00667039" w:rsidRDefault="00667039" w:rsidP="00930F2B">
      <w:pPr>
        <w:jc w:val="both"/>
        <w:rPr>
          <w:b/>
          <w:bCs/>
        </w:rPr>
      </w:pPr>
    </w:p>
    <w:p w:rsidR="00667039" w:rsidRDefault="004B2C2D" w:rsidP="005B7DE3">
      <w:pPr>
        <w:jc w:val="both"/>
      </w:pPr>
      <w:r>
        <w:t>The following is a self-</w:t>
      </w:r>
      <w:r w:rsidR="004165DB">
        <w:t>assessment</w:t>
      </w:r>
      <w:r>
        <w:t xml:space="preserve"> form that </w:t>
      </w:r>
      <w:r w:rsidR="005B7DE3">
        <w:t xml:space="preserve">all </w:t>
      </w:r>
      <w:r w:rsidR="00280066">
        <w:t>applicant</w:t>
      </w:r>
      <w:r w:rsidR="005B7DE3">
        <w:t>s</w:t>
      </w:r>
      <w:r w:rsidR="00280066">
        <w:t xml:space="preserve"> </w:t>
      </w:r>
      <w:r>
        <w:t xml:space="preserve">need to fill </w:t>
      </w:r>
      <w:r w:rsidR="00FC7322">
        <w:t xml:space="preserve">out </w:t>
      </w:r>
      <w:r>
        <w:t xml:space="preserve">and submit </w:t>
      </w:r>
      <w:r w:rsidR="00280066">
        <w:t xml:space="preserve">as the major document in </w:t>
      </w:r>
      <w:r w:rsidR="005B7DE3">
        <w:t xml:space="preserve">their </w:t>
      </w:r>
      <w:r>
        <w:t>application</w:t>
      </w:r>
      <w:r w:rsidR="005B7DE3">
        <w:t>s</w:t>
      </w:r>
      <w:r>
        <w:t xml:space="preserve">. </w:t>
      </w:r>
      <w:r w:rsidR="005B7DE3">
        <w:t>A</w:t>
      </w:r>
      <w:r w:rsidR="00280066">
        <w:t>pplicant</w:t>
      </w:r>
      <w:r w:rsidR="005B7DE3">
        <w:t>s</w:t>
      </w:r>
      <w:r w:rsidR="00280066">
        <w:t xml:space="preserve"> </w:t>
      </w:r>
      <w:r w:rsidR="005B7DE3">
        <w:t xml:space="preserve">are </w:t>
      </w:r>
      <w:r w:rsidR="00280066">
        <w:t xml:space="preserve">asked to </w:t>
      </w:r>
      <w:r>
        <w:t xml:space="preserve">be honest and clear in </w:t>
      </w:r>
      <w:r w:rsidR="005B7DE3">
        <w:t xml:space="preserve">their </w:t>
      </w:r>
      <w:r>
        <w:t xml:space="preserve">responses showing evidence for </w:t>
      </w:r>
      <w:r w:rsidR="005B7DE3">
        <w:t xml:space="preserve">their </w:t>
      </w:r>
      <w:r>
        <w:t xml:space="preserve">claims. If </w:t>
      </w:r>
      <w:r w:rsidR="005B7DE3">
        <w:t xml:space="preserve">an </w:t>
      </w:r>
      <w:r w:rsidR="00280066">
        <w:t xml:space="preserve">applicant </w:t>
      </w:r>
      <w:r>
        <w:t>do</w:t>
      </w:r>
      <w:r w:rsidR="00280066">
        <w:t>es</w:t>
      </w:r>
      <w:r>
        <w:t xml:space="preserve"> not have a clear response to one </w:t>
      </w:r>
      <w:r w:rsidR="0099316B">
        <w:t xml:space="preserve">or more of the evaluation criteria </w:t>
      </w:r>
      <w:r>
        <w:t>below</w:t>
      </w:r>
      <w:r w:rsidR="0099316B">
        <w:t xml:space="preserve"> or he</w:t>
      </w:r>
      <w:r w:rsidR="005B7DE3">
        <w:t>/she</w:t>
      </w:r>
      <w:r w:rsidR="0099316B">
        <w:t xml:space="preserve"> thinks that one or more of the criteria does not apply to his</w:t>
      </w:r>
      <w:r w:rsidR="005B7DE3">
        <w:t>/her</w:t>
      </w:r>
      <w:r w:rsidR="0099316B">
        <w:t xml:space="preserve"> instructional technology, </w:t>
      </w:r>
      <w:r w:rsidR="00280066">
        <w:t>he</w:t>
      </w:r>
      <w:r w:rsidR="005B7DE3">
        <w:t>/she</w:t>
      </w:r>
      <w:r w:rsidR="00280066">
        <w:t xml:space="preserve"> is asked to </w:t>
      </w:r>
      <w:r>
        <w:t xml:space="preserve">state </w:t>
      </w:r>
      <w:r w:rsidR="00963F67">
        <w:t xml:space="preserve">a </w:t>
      </w:r>
      <w:r w:rsidR="0099316B">
        <w:t xml:space="preserve">clear justification </w:t>
      </w:r>
      <w:r>
        <w:t xml:space="preserve">for </w:t>
      </w:r>
      <w:r w:rsidR="0099316B">
        <w:t xml:space="preserve">this. It will be </w:t>
      </w:r>
      <w:r w:rsidR="005F05A9">
        <w:t xml:space="preserve">up to the </w:t>
      </w:r>
      <w:r w:rsidR="0099316B">
        <w:t xml:space="preserve">Instructional Technology Review Committee to </w:t>
      </w:r>
      <w:r w:rsidR="005F05A9">
        <w:t xml:space="preserve">determine </w:t>
      </w:r>
      <w:r w:rsidR="0099316B">
        <w:t>if the claim of the applicant is valid</w:t>
      </w:r>
      <w:r w:rsidR="005B7DE3">
        <w:t xml:space="preserve"> or not</w:t>
      </w:r>
      <w:r w:rsidR="0099316B">
        <w:t>.</w:t>
      </w:r>
    </w:p>
    <w:p w:rsidR="00667039" w:rsidRDefault="00667039" w:rsidP="00667039">
      <w:pPr>
        <w:jc w:val="both"/>
      </w:pPr>
    </w:p>
    <w:tbl>
      <w:tblPr>
        <w:tblStyle w:val="TableGrid"/>
        <w:tblW w:w="0" w:type="auto"/>
        <w:tblLook w:val="04A0" w:firstRow="1" w:lastRow="0" w:firstColumn="1" w:lastColumn="0" w:noHBand="0" w:noVBand="1"/>
      </w:tblPr>
      <w:tblGrid>
        <w:gridCol w:w="9260"/>
      </w:tblGrid>
      <w:tr w:rsidR="00667039" w:rsidTr="000F30B5">
        <w:tc>
          <w:tcPr>
            <w:tcW w:w="9350" w:type="dxa"/>
          </w:tcPr>
          <w:p w:rsidR="00667039" w:rsidRPr="00F657D0" w:rsidRDefault="00EF3E0C" w:rsidP="004165DB">
            <w:pPr>
              <w:jc w:val="center"/>
              <w:rPr>
                <w:b/>
                <w:bCs/>
                <w:sz w:val="36"/>
                <w:szCs w:val="36"/>
              </w:rPr>
            </w:pPr>
            <w:r>
              <w:br w:type="page"/>
            </w:r>
            <w:r w:rsidR="00667039" w:rsidRPr="00F657D0">
              <w:rPr>
                <w:b/>
                <w:bCs/>
                <w:sz w:val="36"/>
                <w:szCs w:val="36"/>
              </w:rPr>
              <w:t>Applicant Self-</w:t>
            </w:r>
            <w:r w:rsidR="004165DB">
              <w:rPr>
                <w:b/>
                <w:bCs/>
                <w:sz w:val="36"/>
                <w:szCs w:val="36"/>
              </w:rPr>
              <w:t>Assessment</w:t>
            </w:r>
            <w:r w:rsidR="00667039" w:rsidRPr="00F657D0">
              <w:rPr>
                <w:b/>
                <w:bCs/>
                <w:sz w:val="36"/>
                <w:szCs w:val="36"/>
              </w:rPr>
              <w:t xml:space="preserve"> Form</w:t>
            </w:r>
          </w:p>
          <w:p w:rsidR="00A6066F" w:rsidRPr="005B7DE3" w:rsidRDefault="00A6066F" w:rsidP="00667039">
            <w:pPr>
              <w:jc w:val="both"/>
              <w:rPr>
                <w:sz w:val="16"/>
                <w:szCs w:val="16"/>
              </w:rPr>
            </w:pPr>
          </w:p>
          <w:p w:rsidR="00667039" w:rsidRDefault="00667039" w:rsidP="00667039">
            <w:pPr>
              <w:jc w:val="both"/>
            </w:pPr>
            <w:r>
              <w:t>Dear Applicant,</w:t>
            </w:r>
          </w:p>
          <w:p w:rsidR="00A6066F" w:rsidRPr="005B7DE3" w:rsidRDefault="00A6066F" w:rsidP="000F30B5">
            <w:pPr>
              <w:jc w:val="both"/>
              <w:rPr>
                <w:sz w:val="16"/>
                <w:szCs w:val="16"/>
              </w:rPr>
            </w:pPr>
          </w:p>
          <w:p w:rsidR="000A4D22" w:rsidRDefault="00667039" w:rsidP="00FC7322">
            <w:pPr>
              <w:jc w:val="both"/>
            </w:pPr>
            <w:r>
              <w:t xml:space="preserve">The Deanship of Academic Development seeks your fair and honest </w:t>
            </w:r>
            <w:r w:rsidR="004165DB">
              <w:t>assessment</w:t>
            </w:r>
            <w:r>
              <w:t xml:space="preserve"> o</w:t>
            </w:r>
            <w:r w:rsidR="006B2CF7">
              <w:t>f your instructional technology. Please respond to all of the items below or explain clearly if any of the required items do</w:t>
            </w:r>
            <w:r w:rsidR="00FC7322">
              <w:t xml:space="preserve"> </w:t>
            </w:r>
            <w:r w:rsidR="006B2CF7">
              <w:t xml:space="preserve">not apply in your case. </w:t>
            </w:r>
          </w:p>
          <w:p w:rsidR="000A4D22" w:rsidRDefault="000A4D22" w:rsidP="000F30B5">
            <w:pPr>
              <w:jc w:val="both"/>
            </w:pPr>
          </w:p>
          <w:p w:rsidR="00290FF5" w:rsidRPr="006461BD" w:rsidRDefault="00290FF5" w:rsidP="000F30B5">
            <w:pPr>
              <w:jc w:val="both"/>
              <w:rPr>
                <w:b/>
                <w:bCs/>
                <w:sz w:val="36"/>
                <w:szCs w:val="36"/>
              </w:rPr>
            </w:pPr>
            <w:r w:rsidRPr="006461BD">
              <w:rPr>
                <w:b/>
                <w:bCs/>
                <w:sz w:val="36"/>
                <w:szCs w:val="36"/>
              </w:rPr>
              <w:t>(A) GENERAL INFORMATION</w:t>
            </w:r>
          </w:p>
          <w:p w:rsidR="00290FF5" w:rsidRDefault="00290FF5" w:rsidP="000F30B5">
            <w:pPr>
              <w:jc w:val="both"/>
            </w:pPr>
          </w:p>
          <w:p w:rsidR="006B2CF7" w:rsidRDefault="00280066" w:rsidP="00FC7322">
            <w:pPr>
              <w:pStyle w:val="ListParagraph"/>
              <w:numPr>
                <w:ilvl w:val="0"/>
                <w:numId w:val="26"/>
              </w:numPr>
              <w:jc w:val="both"/>
            </w:pPr>
            <w:r>
              <w:t>N</w:t>
            </w:r>
            <w:r w:rsidR="006B2CF7">
              <w:t xml:space="preserve">ame: _____________________________ </w:t>
            </w:r>
            <w:r w:rsidR="001A0861">
              <w:t xml:space="preserve">          KFUPM ID: </w:t>
            </w:r>
            <w:r w:rsidR="001A0861">
              <w:t>_______________</w:t>
            </w:r>
          </w:p>
          <w:p w:rsidR="006B2CF7" w:rsidRDefault="006B2CF7" w:rsidP="006B2CF7">
            <w:pPr>
              <w:ind w:left="337"/>
              <w:jc w:val="both"/>
            </w:pPr>
          </w:p>
          <w:p w:rsidR="00290FF5" w:rsidRDefault="00280066" w:rsidP="00290FF5">
            <w:pPr>
              <w:pStyle w:val="ListParagraph"/>
              <w:numPr>
                <w:ilvl w:val="0"/>
                <w:numId w:val="26"/>
              </w:numPr>
              <w:jc w:val="both"/>
            </w:pPr>
            <w:r>
              <w:t>A</w:t>
            </w:r>
            <w:r w:rsidR="00290FF5">
              <w:t>cademic department:  _______________________________________</w:t>
            </w:r>
            <w:r w:rsidR="001A0861">
              <w:t>_____</w:t>
            </w:r>
            <w:r w:rsidR="00290FF5">
              <w:t>___</w:t>
            </w:r>
          </w:p>
          <w:p w:rsidR="00290FF5" w:rsidRPr="005B7DE3" w:rsidRDefault="00290FF5" w:rsidP="00290FF5">
            <w:pPr>
              <w:jc w:val="both"/>
              <w:rPr>
                <w:sz w:val="20"/>
                <w:szCs w:val="20"/>
              </w:rPr>
            </w:pPr>
            <w:r>
              <w:t xml:space="preserve"> </w:t>
            </w:r>
          </w:p>
          <w:p w:rsidR="006B2CF7" w:rsidRDefault="006B2CF7">
            <w:pPr>
              <w:pStyle w:val="ListParagraph"/>
              <w:numPr>
                <w:ilvl w:val="0"/>
                <w:numId w:val="26"/>
              </w:numPr>
              <w:jc w:val="both"/>
            </w:pPr>
            <w:r>
              <w:t>Past semesters and courses in which you used your proposed instructional technology:</w:t>
            </w:r>
          </w:p>
          <w:tbl>
            <w:tblPr>
              <w:tblStyle w:val="TableGrid"/>
              <w:tblW w:w="0" w:type="auto"/>
              <w:jc w:val="center"/>
              <w:tblLook w:val="04A0" w:firstRow="1" w:lastRow="0" w:firstColumn="1" w:lastColumn="0" w:noHBand="0" w:noVBand="1"/>
            </w:tblPr>
            <w:tblGrid>
              <w:gridCol w:w="2112"/>
              <w:gridCol w:w="1910"/>
              <w:gridCol w:w="1890"/>
              <w:gridCol w:w="2160"/>
            </w:tblGrid>
            <w:tr w:rsidR="006742B2" w:rsidTr="006742B2">
              <w:trPr>
                <w:jc w:val="center"/>
              </w:trPr>
              <w:tc>
                <w:tcPr>
                  <w:tcW w:w="2112" w:type="dxa"/>
                </w:tcPr>
                <w:p w:rsidR="006742B2" w:rsidRDefault="006742B2" w:rsidP="006B2CF7">
                  <w:pPr>
                    <w:jc w:val="center"/>
                  </w:pPr>
                  <w:r>
                    <w:t>Semester</w:t>
                  </w:r>
                </w:p>
              </w:tc>
              <w:tc>
                <w:tcPr>
                  <w:tcW w:w="1910" w:type="dxa"/>
                </w:tcPr>
                <w:p w:rsidR="006742B2" w:rsidRDefault="006742B2" w:rsidP="006B2CF7">
                  <w:pPr>
                    <w:jc w:val="center"/>
                  </w:pPr>
                  <w:r>
                    <w:t xml:space="preserve">Course </w:t>
                  </w:r>
                </w:p>
              </w:tc>
              <w:tc>
                <w:tcPr>
                  <w:tcW w:w="1890" w:type="dxa"/>
                </w:tcPr>
                <w:p w:rsidR="006742B2" w:rsidRDefault="006742B2" w:rsidP="006B2CF7">
                  <w:pPr>
                    <w:jc w:val="center"/>
                  </w:pPr>
                  <w:r>
                    <w:t>Number of Sections</w:t>
                  </w:r>
                </w:p>
              </w:tc>
              <w:tc>
                <w:tcPr>
                  <w:tcW w:w="2160" w:type="dxa"/>
                </w:tcPr>
                <w:p w:rsidR="006742B2" w:rsidRDefault="006742B2" w:rsidP="006B2CF7">
                  <w:pPr>
                    <w:jc w:val="center"/>
                  </w:pPr>
                  <w:r>
                    <w:t>Number of Students</w:t>
                  </w:r>
                </w:p>
              </w:tc>
            </w:tr>
            <w:tr w:rsidR="006742B2" w:rsidTr="006742B2">
              <w:trPr>
                <w:jc w:val="center"/>
              </w:trPr>
              <w:tc>
                <w:tcPr>
                  <w:tcW w:w="2112" w:type="dxa"/>
                </w:tcPr>
                <w:p w:rsidR="006742B2" w:rsidRDefault="006742B2" w:rsidP="006B2CF7">
                  <w:pPr>
                    <w:jc w:val="both"/>
                  </w:pPr>
                </w:p>
              </w:tc>
              <w:tc>
                <w:tcPr>
                  <w:tcW w:w="1910" w:type="dxa"/>
                </w:tcPr>
                <w:p w:rsidR="006742B2" w:rsidRDefault="006742B2" w:rsidP="006B2CF7">
                  <w:pPr>
                    <w:jc w:val="both"/>
                  </w:pPr>
                </w:p>
              </w:tc>
              <w:tc>
                <w:tcPr>
                  <w:tcW w:w="1890" w:type="dxa"/>
                </w:tcPr>
                <w:p w:rsidR="006742B2" w:rsidRDefault="006742B2" w:rsidP="006B2CF7">
                  <w:pPr>
                    <w:jc w:val="both"/>
                  </w:pPr>
                </w:p>
              </w:tc>
              <w:tc>
                <w:tcPr>
                  <w:tcW w:w="2160" w:type="dxa"/>
                </w:tcPr>
                <w:p w:rsidR="006742B2" w:rsidRDefault="006742B2" w:rsidP="006B2CF7">
                  <w:pPr>
                    <w:jc w:val="both"/>
                  </w:pPr>
                </w:p>
              </w:tc>
            </w:tr>
            <w:tr w:rsidR="006742B2" w:rsidTr="006742B2">
              <w:trPr>
                <w:jc w:val="center"/>
              </w:trPr>
              <w:tc>
                <w:tcPr>
                  <w:tcW w:w="2112" w:type="dxa"/>
                </w:tcPr>
                <w:p w:rsidR="006742B2" w:rsidRDefault="006742B2" w:rsidP="006B2CF7">
                  <w:pPr>
                    <w:jc w:val="both"/>
                  </w:pPr>
                </w:p>
              </w:tc>
              <w:tc>
                <w:tcPr>
                  <w:tcW w:w="1910" w:type="dxa"/>
                </w:tcPr>
                <w:p w:rsidR="006742B2" w:rsidRDefault="006742B2" w:rsidP="006B2CF7">
                  <w:pPr>
                    <w:jc w:val="both"/>
                  </w:pPr>
                </w:p>
              </w:tc>
              <w:tc>
                <w:tcPr>
                  <w:tcW w:w="1890" w:type="dxa"/>
                </w:tcPr>
                <w:p w:rsidR="006742B2" w:rsidRDefault="006742B2" w:rsidP="006B2CF7">
                  <w:pPr>
                    <w:jc w:val="both"/>
                  </w:pPr>
                </w:p>
              </w:tc>
              <w:tc>
                <w:tcPr>
                  <w:tcW w:w="2160" w:type="dxa"/>
                </w:tcPr>
                <w:p w:rsidR="006742B2" w:rsidRDefault="006742B2" w:rsidP="006B2CF7">
                  <w:pPr>
                    <w:jc w:val="both"/>
                  </w:pPr>
                </w:p>
              </w:tc>
            </w:tr>
            <w:tr w:rsidR="006742B2" w:rsidTr="006742B2">
              <w:trPr>
                <w:jc w:val="center"/>
              </w:trPr>
              <w:tc>
                <w:tcPr>
                  <w:tcW w:w="2112" w:type="dxa"/>
                </w:tcPr>
                <w:p w:rsidR="006742B2" w:rsidRDefault="006742B2" w:rsidP="004B2C2D">
                  <w:pPr>
                    <w:jc w:val="both"/>
                  </w:pPr>
                </w:p>
              </w:tc>
              <w:tc>
                <w:tcPr>
                  <w:tcW w:w="1910" w:type="dxa"/>
                </w:tcPr>
                <w:p w:rsidR="006742B2" w:rsidRDefault="006742B2" w:rsidP="004B2C2D">
                  <w:pPr>
                    <w:jc w:val="both"/>
                  </w:pPr>
                </w:p>
              </w:tc>
              <w:tc>
                <w:tcPr>
                  <w:tcW w:w="1890" w:type="dxa"/>
                </w:tcPr>
                <w:p w:rsidR="006742B2" w:rsidRDefault="006742B2" w:rsidP="004B2C2D">
                  <w:pPr>
                    <w:jc w:val="both"/>
                  </w:pPr>
                </w:p>
              </w:tc>
              <w:tc>
                <w:tcPr>
                  <w:tcW w:w="2160" w:type="dxa"/>
                </w:tcPr>
                <w:p w:rsidR="006742B2" w:rsidRDefault="006742B2" w:rsidP="004B2C2D">
                  <w:pPr>
                    <w:jc w:val="both"/>
                  </w:pPr>
                </w:p>
              </w:tc>
            </w:tr>
            <w:tr w:rsidR="006742B2" w:rsidTr="006742B2">
              <w:trPr>
                <w:jc w:val="center"/>
              </w:trPr>
              <w:tc>
                <w:tcPr>
                  <w:tcW w:w="2112" w:type="dxa"/>
                </w:tcPr>
                <w:p w:rsidR="006742B2" w:rsidRDefault="006742B2" w:rsidP="004B2C2D">
                  <w:pPr>
                    <w:jc w:val="both"/>
                  </w:pPr>
                </w:p>
              </w:tc>
              <w:tc>
                <w:tcPr>
                  <w:tcW w:w="1910" w:type="dxa"/>
                </w:tcPr>
                <w:p w:rsidR="006742B2" w:rsidRDefault="006742B2" w:rsidP="004B2C2D">
                  <w:pPr>
                    <w:jc w:val="both"/>
                  </w:pPr>
                </w:p>
              </w:tc>
              <w:tc>
                <w:tcPr>
                  <w:tcW w:w="1890" w:type="dxa"/>
                </w:tcPr>
                <w:p w:rsidR="006742B2" w:rsidRDefault="006742B2" w:rsidP="004B2C2D">
                  <w:pPr>
                    <w:jc w:val="both"/>
                  </w:pPr>
                </w:p>
              </w:tc>
              <w:tc>
                <w:tcPr>
                  <w:tcW w:w="2160" w:type="dxa"/>
                </w:tcPr>
                <w:p w:rsidR="006742B2" w:rsidRDefault="006742B2" w:rsidP="004B2C2D">
                  <w:pPr>
                    <w:jc w:val="both"/>
                  </w:pPr>
                </w:p>
              </w:tc>
            </w:tr>
            <w:tr w:rsidR="006742B2" w:rsidTr="006742B2">
              <w:trPr>
                <w:jc w:val="center"/>
              </w:trPr>
              <w:tc>
                <w:tcPr>
                  <w:tcW w:w="2112" w:type="dxa"/>
                </w:tcPr>
                <w:p w:rsidR="006742B2" w:rsidRDefault="006742B2" w:rsidP="004B2C2D">
                  <w:pPr>
                    <w:jc w:val="both"/>
                  </w:pPr>
                </w:p>
              </w:tc>
              <w:tc>
                <w:tcPr>
                  <w:tcW w:w="1910" w:type="dxa"/>
                </w:tcPr>
                <w:p w:rsidR="006742B2" w:rsidRDefault="006742B2" w:rsidP="004B2C2D">
                  <w:pPr>
                    <w:jc w:val="both"/>
                  </w:pPr>
                </w:p>
              </w:tc>
              <w:tc>
                <w:tcPr>
                  <w:tcW w:w="1890" w:type="dxa"/>
                </w:tcPr>
                <w:p w:rsidR="006742B2" w:rsidRDefault="006742B2" w:rsidP="004B2C2D">
                  <w:pPr>
                    <w:jc w:val="both"/>
                  </w:pPr>
                </w:p>
              </w:tc>
              <w:tc>
                <w:tcPr>
                  <w:tcW w:w="2160" w:type="dxa"/>
                </w:tcPr>
                <w:p w:rsidR="006742B2" w:rsidRDefault="006742B2" w:rsidP="004B2C2D">
                  <w:pPr>
                    <w:jc w:val="both"/>
                  </w:pPr>
                </w:p>
              </w:tc>
            </w:tr>
            <w:tr w:rsidR="006742B2" w:rsidTr="006742B2">
              <w:trPr>
                <w:jc w:val="center"/>
              </w:trPr>
              <w:tc>
                <w:tcPr>
                  <w:tcW w:w="2112" w:type="dxa"/>
                </w:tcPr>
                <w:p w:rsidR="006742B2" w:rsidRDefault="006742B2" w:rsidP="004B2C2D">
                  <w:pPr>
                    <w:jc w:val="both"/>
                  </w:pPr>
                </w:p>
              </w:tc>
              <w:tc>
                <w:tcPr>
                  <w:tcW w:w="1910" w:type="dxa"/>
                </w:tcPr>
                <w:p w:rsidR="006742B2" w:rsidRDefault="006742B2" w:rsidP="004B2C2D">
                  <w:pPr>
                    <w:jc w:val="both"/>
                  </w:pPr>
                </w:p>
              </w:tc>
              <w:tc>
                <w:tcPr>
                  <w:tcW w:w="1890" w:type="dxa"/>
                </w:tcPr>
                <w:p w:rsidR="006742B2" w:rsidRDefault="006742B2" w:rsidP="004B2C2D">
                  <w:pPr>
                    <w:jc w:val="both"/>
                  </w:pPr>
                </w:p>
              </w:tc>
              <w:tc>
                <w:tcPr>
                  <w:tcW w:w="2160" w:type="dxa"/>
                </w:tcPr>
                <w:p w:rsidR="006742B2" w:rsidRDefault="006742B2" w:rsidP="004B2C2D">
                  <w:pPr>
                    <w:jc w:val="both"/>
                  </w:pPr>
                </w:p>
              </w:tc>
            </w:tr>
          </w:tbl>
          <w:p w:rsidR="006B2CF7" w:rsidRPr="005B7DE3" w:rsidRDefault="006B2CF7" w:rsidP="006B2CF7">
            <w:pPr>
              <w:ind w:left="337"/>
              <w:jc w:val="both"/>
              <w:rPr>
                <w:sz w:val="20"/>
                <w:szCs w:val="20"/>
              </w:rPr>
            </w:pPr>
          </w:p>
          <w:p w:rsidR="006B2CF7" w:rsidRDefault="006B2CF7">
            <w:pPr>
              <w:pStyle w:val="ListParagraph"/>
              <w:numPr>
                <w:ilvl w:val="0"/>
                <w:numId w:val="26"/>
              </w:numPr>
              <w:jc w:val="both"/>
            </w:pPr>
            <w:r>
              <w:t xml:space="preserve">Courses </w:t>
            </w:r>
            <w:r w:rsidR="00280066">
              <w:t xml:space="preserve">this semester </w:t>
            </w:r>
            <w:r>
              <w:t>in which you are currently using your instructional technology:</w:t>
            </w:r>
          </w:p>
          <w:tbl>
            <w:tblPr>
              <w:tblStyle w:val="TableGrid"/>
              <w:tblW w:w="0" w:type="auto"/>
              <w:jc w:val="center"/>
              <w:tblLook w:val="04A0" w:firstRow="1" w:lastRow="0" w:firstColumn="1" w:lastColumn="0" w:noHBand="0" w:noVBand="1"/>
            </w:tblPr>
            <w:tblGrid>
              <w:gridCol w:w="1383"/>
              <w:gridCol w:w="1253"/>
              <w:gridCol w:w="2115"/>
              <w:gridCol w:w="2043"/>
              <w:gridCol w:w="1396"/>
            </w:tblGrid>
            <w:tr w:rsidR="006742B2" w:rsidTr="005F05A9">
              <w:trPr>
                <w:jc w:val="center"/>
              </w:trPr>
              <w:tc>
                <w:tcPr>
                  <w:tcW w:w="1383" w:type="dxa"/>
                </w:tcPr>
                <w:p w:rsidR="006742B2" w:rsidRDefault="006742B2" w:rsidP="006B2CF7">
                  <w:pPr>
                    <w:jc w:val="center"/>
                  </w:pPr>
                  <w:r>
                    <w:t>Course</w:t>
                  </w:r>
                </w:p>
              </w:tc>
              <w:tc>
                <w:tcPr>
                  <w:tcW w:w="1253" w:type="dxa"/>
                </w:tcPr>
                <w:p w:rsidR="006742B2" w:rsidRDefault="006742B2" w:rsidP="006B2CF7">
                  <w:pPr>
                    <w:jc w:val="center"/>
                  </w:pPr>
                  <w:r>
                    <w:t>Section</w:t>
                  </w:r>
                </w:p>
              </w:tc>
              <w:tc>
                <w:tcPr>
                  <w:tcW w:w="2115" w:type="dxa"/>
                </w:tcPr>
                <w:p w:rsidR="006742B2" w:rsidRDefault="006742B2" w:rsidP="006B2CF7">
                  <w:pPr>
                    <w:jc w:val="center"/>
                  </w:pPr>
                  <w:r>
                    <w:t>Meeting Days/Times</w:t>
                  </w:r>
                </w:p>
              </w:tc>
              <w:tc>
                <w:tcPr>
                  <w:tcW w:w="2043" w:type="dxa"/>
                </w:tcPr>
                <w:p w:rsidR="006742B2" w:rsidRDefault="006742B2" w:rsidP="006B2CF7">
                  <w:pPr>
                    <w:jc w:val="center"/>
                  </w:pPr>
                  <w:r>
                    <w:t>Meeting Location</w:t>
                  </w:r>
                </w:p>
              </w:tc>
              <w:tc>
                <w:tcPr>
                  <w:tcW w:w="1396" w:type="dxa"/>
                </w:tcPr>
                <w:p w:rsidR="006742B2" w:rsidRDefault="006742B2" w:rsidP="006B2CF7">
                  <w:pPr>
                    <w:jc w:val="center"/>
                  </w:pPr>
                  <w:r>
                    <w:t>Number of Students</w:t>
                  </w:r>
                </w:p>
              </w:tc>
            </w:tr>
            <w:tr w:rsidR="006742B2" w:rsidTr="005F05A9">
              <w:trPr>
                <w:jc w:val="center"/>
              </w:trPr>
              <w:tc>
                <w:tcPr>
                  <w:tcW w:w="1383" w:type="dxa"/>
                </w:tcPr>
                <w:p w:rsidR="006742B2" w:rsidRDefault="006742B2" w:rsidP="006B2CF7">
                  <w:pPr>
                    <w:jc w:val="both"/>
                  </w:pPr>
                </w:p>
              </w:tc>
              <w:tc>
                <w:tcPr>
                  <w:tcW w:w="1253" w:type="dxa"/>
                </w:tcPr>
                <w:p w:rsidR="006742B2" w:rsidRDefault="006742B2" w:rsidP="006B2CF7">
                  <w:pPr>
                    <w:jc w:val="both"/>
                  </w:pPr>
                </w:p>
              </w:tc>
              <w:tc>
                <w:tcPr>
                  <w:tcW w:w="2115" w:type="dxa"/>
                </w:tcPr>
                <w:p w:rsidR="006742B2" w:rsidRDefault="006742B2" w:rsidP="006B2CF7">
                  <w:pPr>
                    <w:jc w:val="both"/>
                  </w:pPr>
                </w:p>
              </w:tc>
              <w:tc>
                <w:tcPr>
                  <w:tcW w:w="2043" w:type="dxa"/>
                </w:tcPr>
                <w:p w:rsidR="006742B2" w:rsidRDefault="006742B2" w:rsidP="006B2CF7">
                  <w:pPr>
                    <w:jc w:val="both"/>
                  </w:pPr>
                </w:p>
              </w:tc>
              <w:tc>
                <w:tcPr>
                  <w:tcW w:w="1396" w:type="dxa"/>
                </w:tcPr>
                <w:p w:rsidR="006742B2" w:rsidRDefault="006742B2" w:rsidP="006B2CF7">
                  <w:pPr>
                    <w:jc w:val="both"/>
                  </w:pPr>
                </w:p>
              </w:tc>
            </w:tr>
            <w:tr w:rsidR="006742B2" w:rsidTr="005F05A9">
              <w:trPr>
                <w:jc w:val="center"/>
              </w:trPr>
              <w:tc>
                <w:tcPr>
                  <w:tcW w:w="1383" w:type="dxa"/>
                </w:tcPr>
                <w:p w:rsidR="006742B2" w:rsidRDefault="006742B2" w:rsidP="00280066">
                  <w:pPr>
                    <w:jc w:val="both"/>
                  </w:pPr>
                </w:p>
              </w:tc>
              <w:tc>
                <w:tcPr>
                  <w:tcW w:w="1253" w:type="dxa"/>
                </w:tcPr>
                <w:p w:rsidR="006742B2" w:rsidRDefault="006742B2" w:rsidP="00280066">
                  <w:pPr>
                    <w:jc w:val="both"/>
                  </w:pPr>
                </w:p>
              </w:tc>
              <w:tc>
                <w:tcPr>
                  <w:tcW w:w="2115" w:type="dxa"/>
                </w:tcPr>
                <w:p w:rsidR="006742B2" w:rsidRDefault="006742B2" w:rsidP="00280066">
                  <w:pPr>
                    <w:jc w:val="both"/>
                  </w:pPr>
                </w:p>
              </w:tc>
              <w:tc>
                <w:tcPr>
                  <w:tcW w:w="2043" w:type="dxa"/>
                </w:tcPr>
                <w:p w:rsidR="006742B2" w:rsidRDefault="006742B2" w:rsidP="00280066">
                  <w:pPr>
                    <w:jc w:val="both"/>
                  </w:pPr>
                </w:p>
              </w:tc>
              <w:tc>
                <w:tcPr>
                  <w:tcW w:w="1396" w:type="dxa"/>
                </w:tcPr>
                <w:p w:rsidR="006742B2" w:rsidRDefault="006742B2" w:rsidP="00280066">
                  <w:pPr>
                    <w:jc w:val="both"/>
                  </w:pPr>
                </w:p>
              </w:tc>
            </w:tr>
            <w:tr w:rsidR="006742B2" w:rsidTr="005F05A9">
              <w:trPr>
                <w:jc w:val="center"/>
              </w:trPr>
              <w:tc>
                <w:tcPr>
                  <w:tcW w:w="1383" w:type="dxa"/>
                </w:tcPr>
                <w:p w:rsidR="006742B2" w:rsidRDefault="006742B2" w:rsidP="006B2CF7">
                  <w:pPr>
                    <w:jc w:val="both"/>
                  </w:pPr>
                </w:p>
              </w:tc>
              <w:tc>
                <w:tcPr>
                  <w:tcW w:w="1253" w:type="dxa"/>
                </w:tcPr>
                <w:p w:rsidR="006742B2" w:rsidRDefault="006742B2" w:rsidP="006B2CF7">
                  <w:pPr>
                    <w:jc w:val="both"/>
                  </w:pPr>
                </w:p>
              </w:tc>
              <w:tc>
                <w:tcPr>
                  <w:tcW w:w="2115" w:type="dxa"/>
                </w:tcPr>
                <w:p w:rsidR="006742B2" w:rsidRDefault="006742B2" w:rsidP="006B2CF7">
                  <w:pPr>
                    <w:jc w:val="both"/>
                  </w:pPr>
                </w:p>
              </w:tc>
              <w:tc>
                <w:tcPr>
                  <w:tcW w:w="2043" w:type="dxa"/>
                </w:tcPr>
                <w:p w:rsidR="006742B2" w:rsidRDefault="006742B2" w:rsidP="006B2CF7">
                  <w:pPr>
                    <w:jc w:val="both"/>
                  </w:pPr>
                </w:p>
              </w:tc>
              <w:tc>
                <w:tcPr>
                  <w:tcW w:w="1396" w:type="dxa"/>
                </w:tcPr>
                <w:p w:rsidR="006742B2" w:rsidRDefault="006742B2" w:rsidP="006B2CF7">
                  <w:pPr>
                    <w:jc w:val="both"/>
                  </w:pPr>
                </w:p>
              </w:tc>
            </w:tr>
            <w:tr w:rsidR="006742B2" w:rsidTr="005F05A9">
              <w:trPr>
                <w:jc w:val="center"/>
              </w:trPr>
              <w:tc>
                <w:tcPr>
                  <w:tcW w:w="1383" w:type="dxa"/>
                </w:tcPr>
                <w:p w:rsidR="006742B2" w:rsidRDefault="006742B2" w:rsidP="006B2CF7">
                  <w:pPr>
                    <w:jc w:val="both"/>
                  </w:pPr>
                </w:p>
              </w:tc>
              <w:tc>
                <w:tcPr>
                  <w:tcW w:w="1253" w:type="dxa"/>
                </w:tcPr>
                <w:p w:rsidR="006742B2" w:rsidRDefault="006742B2" w:rsidP="006B2CF7">
                  <w:pPr>
                    <w:jc w:val="both"/>
                  </w:pPr>
                </w:p>
              </w:tc>
              <w:tc>
                <w:tcPr>
                  <w:tcW w:w="2115" w:type="dxa"/>
                </w:tcPr>
                <w:p w:rsidR="006742B2" w:rsidRDefault="006742B2" w:rsidP="006B2CF7">
                  <w:pPr>
                    <w:jc w:val="both"/>
                  </w:pPr>
                </w:p>
              </w:tc>
              <w:tc>
                <w:tcPr>
                  <w:tcW w:w="2043" w:type="dxa"/>
                </w:tcPr>
                <w:p w:rsidR="006742B2" w:rsidRDefault="006742B2" w:rsidP="006B2CF7">
                  <w:pPr>
                    <w:jc w:val="both"/>
                  </w:pPr>
                </w:p>
              </w:tc>
              <w:tc>
                <w:tcPr>
                  <w:tcW w:w="1396" w:type="dxa"/>
                </w:tcPr>
                <w:p w:rsidR="006742B2" w:rsidRDefault="006742B2" w:rsidP="006B2CF7">
                  <w:pPr>
                    <w:jc w:val="both"/>
                  </w:pPr>
                </w:p>
              </w:tc>
            </w:tr>
          </w:tbl>
          <w:p w:rsidR="006B2CF7" w:rsidRDefault="006B2CF7" w:rsidP="006B2CF7">
            <w:pPr>
              <w:jc w:val="both"/>
            </w:pPr>
          </w:p>
          <w:p w:rsidR="00D74344" w:rsidRDefault="00D74344" w:rsidP="00D74344">
            <w:pPr>
              <w:pStyle w:val="ListParagraph"/>
              <w:numPr>
                <w:ilvl w:val="0"/>
                <w:numId w:val="26"/>
              </w:numPr>
              <w:jc w:val="both"/>
            </w:pPr>
            <w:r>
              <w:t xml:space="preserve">How many continuous years have </w:t>
            </w:r>
            <w:r w:rsidR="005F05A9">
              <w:t xml:space="preserve">you </w:t>
            </w:r>
            <w:r>
              <w:t>been at K</w:t>
            </w:r>
            <w:r w:rsidR="005F05A9">
              <w:t>FUPM? _______________________</w:t>
            </w:r>
          </w:p>
          <w:p w:rsidR="006F30BC" w:rsidRDefault="006F30BC" w:rsidP="00D74344">
            <w:pPr>
              <w:jc w:val="both"/>
            </w:pPr>
          </w:p>
          <w:p w:rsidR="006F30BC" w:rsidRDefault="006F30BC" w:rsidP="005F05A9">
            <w:pPr>
              <w:pStyle w:val="ListParagraph"/>
              <w:numPr>
                <w:ilvl w:val="0"/>
                <w:numId w:val="26"/>
              </w:numPr>
              <w:jc w:val="both"/>
            </w:pPr>
            <w:r>
              <w:t xml:space="preserve">Please state your </w:t>
            </w:r>
            <w:r w:rsidR="005F05A9">
              <w:t xml:space="preserve">weighted </w:t>
            </w:r>
            <w:r>
              <w:t xml:space="preserve">average student evaluation in the past two semesters and state the average </w:t>
            </w:r>
            <w:r w:rsidR="005F05A9">
              <w:t xml:space="preserve">over the past two semesters of </w:t>
            </w:r>
            <w:r>
              <w:t>student evaluation in your college</w:t>
            </w:r>
            <w:r w:rsidR="005F05A9">
              <w:t xml:space="preserve">. If you did not teach in any of the previous two semesters, please indicate this. </w:t>
            </w:r>
            <w:r>
              <w:t xml:space="preserve"> </w:t>
            </w:r>
          </w:p>
          <w:p w:rsidR="005F05A9" w:rsidRDefault="006F30BC" w:rsidP="005F05A9">
            <w:pPr>
              <w:pStyle w:val="ListParagraph"/>
              <w:ind w:left="697"/>
              <w:jc w:val="both"/>
            </w:pPr>
            <w:r>
              <w:t xml:space="preserve">Your </w:t>
            </w:r>
            <w:r w:rsidR="005F05A9">
              <w:t>Weighted Average Student Evaluation: __________________________</w:t>
            </w:r>
          </w:p>
          <w:p w:rsidR="006F30BC" w:rsidRDefault="005F05A9" w:rsidP="005F05A9">
            <w:pPr>
              <w:pStyle w:val="ListParagraph"/>
              <w:ind w:left="697"/>
              <w:jc w:val="both"/>
            </w:pPr>
            <w:r>
              <w:t>Your College Average Student Evaluation:</w:t>
            </w:r>
            <w:r w:rsidR="006F30BC">
              <w:t xml:space="preserve"> __________________________</w:t>
            </w:r>
          </w:p>
          <w:p w:rsidR="005F05A9" w:rsidRDefault="005F05A9" w:rsidP="005F05A9">
            <w:pPr>
              <w:pStyle w:val="ListParagraph"/>
              <w:ind w:left="697"/>
              <w:jc w:val="both"/>
            </w:pPr>
            <w:r>
              <w:t>If you did not teach in any of the previous two semester</w:t>
            </w:r>
            <w:r w:rsidR="00FC7322">
              <w:t>s</w:t>
            </w:r>
            <w:r>
              <w:t xml:space="preserve">, </w:t>
            </w:r>
            <w:r w:rsidR="005B7DE3">
              <w:t xml:space="preserve">state </w:t>
            </w:r>
            <w:r>
              <w:t>why?</w:t>
            </w:r>
          </w:p>
          <w:p w:rsidR="005F05A9" w:rsidRDefault="005F05A9" w:rsidP="005F05A9">
            <w:pPr>
              <w:pStyle w:val="ListParagraph"/>
              <w:ind w:left="697"/>
              <w:jc w:val="both"/>
            </w:pPr>
            <w:r>
              <w:t xml:space="preserve">            _________________________________________________________</w:t>
            </w:r>
          </w:p>
          <w:p w:rsidR="00D74344" w:rsidRDefault="00D74344" w:rsidP="00D74344">
            <w:pPr>
              <w:jc w:val="both"/>
            </w:pPr>
            <w:r>
              <w:t xml:space="preserve"> </w:t>
            </w:r>
          </w:p>
          <w:p w:rsidR="00D74344" w:rsidRDefault="00D74344" w:rsidP="00FC7322">
            <w:pPr>
              <w:pStyle w:val="ListParagraph"/>
              <w:numPr>
                <w:ilvl w:val="0"/>
                <w:numId w:val="26"/>
              </w:numPr>
              <w:jc w:val="both"/>
            </w:pPr>
            <w:r>
              <w:t xml:space="preserve">Have you </w:t>
            </w:r>
            <w:r w:rsidR="005F05A9">
              <w:t xml:space="preserve">ever </w:t>
            </w:r>
            <w:r>
              <w:t xml:space="preserve">won the instructional technology award </w:t>
            </w:r>
            <w:r w:rsidR="00963F67">
              <w:t xml:space="preserve">in </w:t>
            </w:r>
            <w:r w:rsidR="00FC7322">
              <w:t xml:space="preserve">previous </w:t>
            </w:r>
            <w:r w:rsidR="006D4EFC">
              <w:t>academic year</w:t>
            </w:r>
            <w:r w:rsidR="00FC7322">
              <w:t xml:space="preserve">s </w:t>
            </w:r>
            <w:r>
              <w:t xml:space="preserve">(Yes/No)? </w:t>
            </w:r>
            <w:r w:rsidR="006D4EFC">
              <w:t xml:space="preserve"> </w:t>
            </w:r>
            <w:r>
              <w:t>_____________</w:t>
            </w:r>
          </w:p>
          <w:p w:rsidR="00D74344" w:rsidRDefault="00D74344" w:rsidP="00D74344">
            <w:pPr>
              <w:jc w:val="both"/>
            </w:pPr>
          </w:p>
          <w:p w:rsidR="00D74344" w:rsidRDefault="00D74344" w:rsidP="005F05A9">
            <w:pPr>
              <w:jc w:val="both"/>
            </w:pPr>
            <w:r>
              <w:t xml:space="preserve">If you answered </w:t>
            </w:r>
            <w:r w:rsidR="005F05A9">
              <w:t>“No”</w:t>
            </w:r>
            <w:r>
              <w:t xml:space="preserve"> </w:t>
            </w:r>
            <w:r w:rsidR="00F764FE">
              <w:t xml:space="preserve">to </w:t>
            </w:r>
            <w:r w:rsidR="00435724">
              <w:t>Q</w:t>
            </w:r>
            <w:r w:rsidR="00F764FE">
              <w:t xml:space="preserve">uestion </w:t>
            </w:r>
            <w:r w:rsidR="005F05A9">
              <w:t>(</w:t>
            </w:r>
            <w:r w:rsidR="00F764FE">
              <w:t>7</w:t>
            </w:r>
            <w:r w:rsidR="005F05A9">
              <w:t>)</w:t>
            </w:r>
            <w:r>
              <w:t xml:space="preserve">, go to </w:t>
            </w:r>
            <w:r w:rsidR="00435724">
              <w:t>Q</w:t>
            </w:r>
            <w:r>
              <w:t xml:space="preserve">uestion </w:t>
            </w:r>
            <w:r w:rsidR="005F05A9">
              <w:t>(</w:t>
            </w:r>
            <w:r w:rsidR="00F764FE">
              <w:t>10</w:t>
            </w:r>
            <w:r w:rsidR="005F05A9">
              <w:t>)</w:t>
            </w:r>
            <w:r>
              <w:t xml:space="preserve">, otherwise answer </w:t>
            </w:r>
            <w:r w:rsidR="00435724">
              <w:t xml:space="preserve">Questions </w:t>
            </w:r>
            <w:r w:rsidR="005F05A9">
              <w:t>(</w:t>
            </w:r>
            <w:r w:rsidR="00435724">
              <w:t>8</w:t>
            </w:r>
            <w:r w:rsidR="005F05A9">
              <w:t>)</w:t>
            </w:r>
            <w:r w:rsidR="00435724">
              <w:t xml:space="preserve"> and </w:t>
            </w:r>
            <w:r w:rsidR="005F05A9">
              <w:t>(</w:t>
            </w:r>
            <w:r w:rsidR="00435724">
              <w:t>9</w:t>
            </w:r>
            <w:r w:rsidR="005F05A9">
              <w:t>)</w:t>
            </w:r>
            <w:r w:rsidR="00435724">
              <w:t xml:space="preserve"> first</w:t>
            </w:r>
            <w:r>
              <w:t>.</w:t>
            </w:r>
          </w:p>
          <w:p w:rsidR="00D74344" w:rsidRDefault="00D74344" w:rsidP="00D74344">
            <w:pPr>
              <w:pStyle w:val="ListParagraph"/>
              <w:ind w:left="697"/>
              <w:jc w:val="both"/>
            </w:pPr>
          </w:p>
          <w:p w:rsidR="00D74344" w:rsidRDefault="005B7DE3" w:rsidP="005C18CD">
            <w:pPr>
              <w:pStyle w:val="ListParagraph"/>
              <w:numPr>
                <w:ilvl w:val="0"/>
                <w:numId w:val="26"/>
              </w:numPr>
              <w:jc w:val="both"/>
            </w:pPr>
            <w:r>
              <w:t xml:space="preserve">State </w:t>
            </w:r>
            <w:r w:rsidR="00D74344">
              <w:t>the title</w:t>
            </w:r>
            <w:r w:rsidR="00D05E5E">
              <w:t>s</w:t>
            </w:r>
            <w:r w:rsidR="00D74344">
              <w:t xml:space="preserve"> of </w:t>
            </w:r>
            <w:r>
              <w:t xml:space="preserve">the </w:t>
            </w:r>
            <w:r w:rsidR="00D74344">
              <w:t>instructional technologies for which you were awarded</w:t>
            </w:r>
            <w:r>
              <w:t xml:space="preserve"> </w:t>
            </w:r>
            <w:r w:rsidR="006D4EFC">
              <w:t xml:space="preserve">in </w:t>
            </w:r>
            <w:r w:rsidR="005C18CD">
              <w:t xml:space="preserve">past </w:t>
            </w:r>
            <w:r w:rsidR="006D4EFC">
              <w:t>year</w:t>
            </w:r>
            <w:r w:rsidR="005C18CD">
              <w:t>s</w:t>
            </w:r>
            <w:r w:rsidR="006D4EFC">
              <w:t xml:space="preserve"> </w:t>
            </w:r>
            <w:r>
              <w:t xml:space="preserve">and the </w:t>
            </w:r>
            <w:r w:rsidR="006D4EFC">
              <w:t xml:space="preserve">academic </w:t>
            </w:r>
            <w:r>
              <w:t>years of the awards</w:t>
            </w:r>
            <w:r w:rsidR="00D74344">
              <w:t xml:space="preserve">? </w:t>
            </w:r>
            <w:r w:rsidR="005C18CD">
              <w:t>(If you were awarded based on the old Instructional Technology Award Guidelines, only state the award years)</w:t>
            </w:r>
          </w:p>
          <w:p w:rsidR="00D05E5E" w:rsidRDefault="00D05E5E" w:rsidP="00D05E5E">
            <w:pPr>
              <w:pStyle w:val="ListParagraph"/>
              <w:ind w:left="697"/>
              <w:jc w:val="both"/>
            </w:pPr>
          </w:p>
          <w:p w:rsidR="005B7DE3" w:rsidRDefault="005B7DE3" w:rsidP="006D4EFC">
            <w:pPr>
              <w:pStyle w:val="ListParagraph"/>
              <w:ind w:left="697"/>
              <w:jc w:val="both"/>
            </w:pPr>
            <w:r>
              <w:t xml:space="preserve">Title                                                                                                   </w:t>
            </w:r>
            <w:r w:rsidR="006D4EFC">
              <w:t>Academic Year</w:t>
            </w:r>
          </w:p>
          <w:p w:rsidR="006D4EFC" w:rsidRDefault="006D4EFC" w:rsidP="006D4EFC">
            <w:pPr>
              <w:pStyle w:val="ListParagraph"/>
              <w:ind w:left="697"/>
              <w:jc w:val="both"/>
            </w:pPr>
          </w:p>
          <w:p w:rsidR="00D05E5E" w:rsidRDefault="00D05E5E" w:rsidP="006D4EFC">
            <w:pPr>
              <w:pStyle w:val="ListParagraph"/>
              <w:ind w:left="697"/>
              <w:jc w:val="both"/>
            </w:pPr>
            <w:r>
              <w:t>_________________________________________________</w:t>
            </w:r>
            <w:r w:rsidR="006D4EFC">
              <w:t xml:space="preserve">       ______________</w:t>
            </w:r>
          </w:p>
          <w:p w:rsidR="00D05E5E" w:rsidRDefault="00D05E5E" w:rsidP="00D05E5E">
            <w:pPr>
              <w:pStyle w:val="ListParagraph"/>
              <w:ind w:left="697"/>
              <w:jc w:val="both"/>
            </w:pPr>
          </w:p>
          <w:p w:rsidR="006D4EFC" w:rsidRDefault="006D4EFC" w:rsidP="006D4EFC">
            <w:pPr>
              <w:pStyle w:val="ListParagraph"/>
              <w:ind w:left="697"/>
              <w:jc w:val="both"/>
            </w:pPr>
            <w:r>
              <w:t>_________________________________________________       ______________</w:t>
            </w:r>
          </w:p>
          <w:p w:rsidR="005F05A9" w:rsidRDefault="005F05A9" w:rsidP="005F05A9">
            <w:pPr>
              <w:pStyle w:val="ListParagraph"/>
              <w:ind w:left="697"/>
              <w:jc w:val="both"/>
            </w:pPr>
          </w:p>
          <w:p w:rsidR="006D4EFC" w:rsidRDefault="006D4EFC" w:rsidP="006D4EFC">
            <w:pPr>
              <w:pStyle w:val="ListParagraph"/>
              <w:ind w:left="697"/>
              <w:jc w:val="both"/>
            </w:pPr>
            <w:r>
              <w:t>_________________________________________________       ______________</w:t>
            </w:r>
          </w:p>
          <w:p w:rsidR="005F05A9" w:rsidRDefault="005F05A9" w:rsidP="00D74344">
            <w:pPr>
              <w:pStyle w:val="ListParagraph"/>
              <w:ind w:left="697"/>
              <w:jc w:val="both"/>
            </w:pPr>
          </w:p>
          <w:p w:rsidR="00D74344" w:rsidRDefault="00D74344" w:rsidP="005C18CD">
            <w:pPr>
              <w:pStyle w:val="ListParagraph"/>
              <w:numPr>
                <w:ilvl w:val="0"/>
                <w:numId w:val="26"/>
              </w:numPr>
              <w:jc w:val="both"/>
            </w:pPr>
            <w:r>
              <w:t xml:space="preserve">Is the instructional technology </w:t>
            </w:r>
            <w:r w:rsidR="005C18CD">
              <w:t xml:space="preserve">for which </w:t>
            </w:r>
            <w:r>
              <w:t xml:space="preserve">you </w:t>
            </w:r>
            <w:r w:rsidR="00D05E5E">
              <w:t xml:space="preserve">are </w:t>
            </w:r>
            <w:r>
              <w:t xml:space="preserve">applying </w:t>
            </w:r>
            <w:r w:rsidR="005C18CD">
              <w:t xml:space="preserve">this time </w:t>
            </w:r>
            <w:r>
              <w:t xml:space="preserve">related to any of the instructional technologies for which you were awarded </w:t>
            </w:r>
            <w:r w:rsidR="005F05A9">
              <w:t xml:space="preserve">in </w:t>
            </w:r>
            <w:r w:rsidR="006D4EFC">
              <w:t xml:space="preserve">previous </w:t>
            </w:r>
            <w:r w:rsidR="005F05A9">
              <w:t>academic year</w:t>
            </w:r>
            <w:r w:rsidR="006D4EFC">
              <w:t>s</w:t>
            </w:r>
            <w:r w:rsidR="005F05A9">
              <w:t xml:space="preserve"> </w:t>
            </w:r>
            <w:r>
              <w:t>(Yes/No)? _____________</w:t>
            </w:r>
          </w:p>
          <w:p w:rsidR="00D74344" w:rsidRDefault="00D74344" w:rsidP="00D74344">
            <w:pPr>
              <w:jc w:val="both"/>
            </w:pPr>
          </w:p>
          <w:p w:rsidR="00D05E5E" w:rsidRDefault="00FC7322" w:rsidP="00FC7322">
            <w:pPr>
              <w:pStyle w:val="ListParagraph"/>
              <w:numPr>
                <w:ilvl w:val="0"/>
                <w:numId w:val="26"/>
              </w:numPr>
              <w:jc w:val="both"/>
            </w:pPr>
            <w:r>
              <w:t>What is the t</w:t>
            </w:r>
            <w:r w:rsidR="006B2CF7">
              <w:t xml:space="preserve">itle </w:t>
            </w:r>
            <w:r w:rsidR="00D05E5E">
              <w:t xml:space="preserve">of the </w:t>
            </w:r>
            <w:r w:rsidR="006B2CF7">
              <w:t>instructional technology</w:t>
            </w:r>
            <w:r w:rsidR="00D05E5E">
              <w:t xml:space="preserve"> for which you are applying</w:t>
            </w:r>
            <w:r w:rsidR="006D4EFC">
              <w:t xml:space="preserve"> this academic year</w:t>
            </w:r>
            <w:r w:rsidR="006B2CF7">
              <w:t>:</w:t>
            </w:r>
          </w:p>
          <w:p w:rsidR="005F05A9" w:rsidRDefault="005F05A9" w:rsidP="006742B2">
            <w:pPr>
              <w:ind w:left="337"/>
              <w:jc w:val="both"/>
            </w:pPr>
          </w:p>
          <w:p w:rsidR="006B2CF7" w:rsidRDefault="00D05E5E" w:rsidP="006742B2">
            <w:pPr>
              <w:ind w:left="337"/>
              <w:jc w:val="both"/>
            </w:pPr>
            <w:r>
              <w:t xml:space="preserve"> </w:t>
            </w:r>
            <w:r w:rsidR="00290FF5">
              <w:t>_____________________________________________</w:t>
            </w:r>
            <w:r w:rsidR="006B2CF7">
              <w:t>_______</w:t>
            </w:r>
            <w:r w:rsidR="00290FF5">
              <w:t>______</w:t>
            </w:r>
            <w:r w:rsidR="006B2CF7">
              <w:t>____________</w:t>
            </w:r>
          </w:p>
          <w:p w:rsidR="006B2CF7" w:rsidRDefault="006B2CF7" w:rsidP="006B2CF7">
            <w:pPr>
              <w:ind w:left="337"/>
              <w:jc w:val="both"/>
            </w:pPr>
          </w:p>
          <w:p w:rsidR="00290FF5" w:rsidRDefault="006B2CF7">
            <w:pPr>
              <w:pStyle w:val="ListParagraph"/>
              <w:numPr>
                <w:ilvl w:val="0"/>
                <w:numId w:val="26"/>
              </w:numPr>
              <w:jc w:val="both"/>
            </w:pPr>
            <w:r>
              <w:t xml:space="preserve">Give a </w:t>
            </w:r>
            <w:r w:rsidR="00244591">
              <w:t xml:space="preserve">clear </w:t>
            </w:r>
            <w:r>
              <w:t>description of your instructional technology idea</w:t>
            </w:r>
            <w:r w:rsidR="00244591">
              <w:t xml:space="preserve"> (Maximum of </w:t>
            </w:r>
            <w:r w:rsidR="00D05E5E">
              <w:t>2000 words</w:t>
            </w:r>
            <w:r w:rsidR="00244591">
              <w:t>)</w:t>
            </w:r>
            <w:r>
              <w:t xml:space="preserve">: </w:t>
            </w:r>
          </w:p>
          <w:p w:rsidR="00244591" w:rsidRDefault="00244591" w:rsidP="006742B2">
            <w:pPr>
              <w:ind w:left="337"/>
              <w:jc w:val="both"/>
            </w:pPr>
            <w:r>
              <w:t>________</w:t>
            </w:r>
            <w:r w:rsidR="006742B2">
              <w:t>_</w:t>
            </w:r>
            <w:r>
              <w:t>_____________________________________________________________</w:t>
            </w:r>
          </w:p>
          <w:p w:rsidR="00244591" w:rsidRDefault="00244591" w:rsidP="00244591">
            <w:pPr>
              <w:ind w:left="337"/>
              <w:jc w:val="both"/>
            </w:pPr>
          </w:p>
          <w:p w:rsidR="00244591" w:rsidRDefault="00244591" w:rsidP="006742B2">
            <w:pPr>
              <w:ind w:left="337"/>
              <w:jc w:val="both"/>
            </w:pPr>
            <w:r>
              <w:t>______________________________________________________________________</w:t>
            </w:r>
          </w:p>
          <w:p w:rsidR="00244591" w:rsidRDefault="00244591" w:rsidP="00244591">
            <w:pPr>
              <w:ind w:left="337"/>
              <w:jc w:val="both"/>
            </w:pPr>
          </w:p>
          <w:p w:rsidR="00244591" w:rsidRDefault="00244591" w:rsidP="006742B2">
            <w:pPr>
              <w:ind w:left="337"/>
              <w:jc w:val="both"/>
            </w:pPr>
            <w:r>
              <w:t>______________________________________________________________________</w:t>
            </w:r>
          </w:p>
          <w:p w:rsidR="00244591" w:rsidRDefault="00244591" w:rsidP="00244591">
            <w:pPr>
              <w:ind w:left="337"/>
              <w:jc w:val="both"/>
            </w:pPr>
          </w:p>
          <w:p w:rsidR="00244591" w:rsidRDefault="00244591" w:rsidP="006742B2">
            <w:pPr>
              <w:ind w:left="337"/>
              <w:jc w:val="both"/>
            </w:pPr>
            <w:r>
              <w:t>______________________________________________________________________</w:t>
            </w:r>
          </w:p>
          <w:p w:rsidR="00244591" w:rsidRDefault="00244591" w:rsidP="00244591">
            <w:pPr>
              <w:ind w:left="337"/>
              <w:jc w:val="both"/>
            </w:pPr>
          </w:p>
          <w:p w:rsidR="00244591" w:rsidRDefault="00244591" w:rsidP="006742B2">
            <w:pPr>
              <w:ind w:left="337"/>
              <w:jc w:val="both"/>
            </w:pPr>
            <w:r>
              <w:t>______________________________________________________________________</w:t>
            </w:r>
          </w:p>
          <w:p w:rsidR="00244591" w:rsidRDefault="00244591" w:rsidP="00244591">
            <w:pPr>
              <w:ind w:left="337"/>
              <w:jc w:val="both"/>
            </w:pPr>
          </w:p>
          <w:p w:rsidR="00244591" w:rsidRDefault="00244591" w:rsidP="006742B2">
            <w:pPr>
              <w:ind w:left="337"/>
              <w:jc w:val="both"/>
            </w:pPr>
            <w:r>
              <w:t>______________________________________________________________________</w:t>
            </w:r>
          </w:p>
          <w:p w:rsidR="00244591" w:rsidRDefault="00244591" w:rsidP="00244591">
            <w:pPr>
              <w:ind w:left="337"/>
              <w:jc w:val="both"/>
            </w:pPr>
          </w:p>
          <w:p w:rsidR="00244591" w:rsidRDefault="00244591" w:rsidP="006742B2">
            <w:pPr>
              <w:ind w:left="337"/>
              <w:jc w:val="both"/>
            </w:pPr>
            <w:r>
              <w:t>______________________________________________________________________</w:t>
            </w:r>
          </w:p>
          <w:p w:rsidR="00244591" w:rsidRDefault="00244591" w:rsidP="00244591">
            <w:pPr>
              <w:ind w:left="337"/>
              <w:jc w:val="both"/>
            </w:pPr>
          </w:p>
          <w:p w:rsidR="00244591" w:rsidRDefault="00244591" w:rsidP="006742B2">
            <w:pPr>
              <w:ind w:left="337"/>
              <w:jc w:val="both"/>
            </w:pPr>
            <w:r>
              <w:t>______________________________________________________________________</w:t>
            </w:r>
          </w:p>
          <w:p w:rsidR="00244591" w:rsidRDefault="00244591" w:rsidP="00244591">
            <w:pPr>
              <w:ind w:left="337"/>
              <w:jc w:val="both"/>
            </w:pPr>
          </w:p>
          <w:p w:rsidR="00244591" w:rsidRDefault="00244591" w:rsidP="006742B2">
            <w:pPr>
              <w:ind w:left="337"/>
              <w:jc w:val="both"/>
            </w:pPr>
            <w:r>
              <w:t>______________________________________________________________________</w:t>
            </w:r>
          </w:p>
          <w:p w:rsidR="00290FF5" w:rsidRDefault="00290FF5" w:rsidP="006B2CF7">
            <w:pPr>
              <w:ind w:left="337"/>
              <w:jc w:val="both"/>
            </w:pPr>
          </w:p>
          <w:p w:rsidR="00244591" w:rsidRDefault="00244591" w:rsidP="006742B2">
            <w:pPr>
              <w:ind w:left="337"/>
              <w:jc w:val="both"/>
            </w:pPr>
            <w:r>
              <w:t>______________________________________________________________________</w:t>
            </w:r>
          </w:p>
          <w:p w:rsidR="00244591" w:rsidRDefault="00244591" w:rsidP="00244591">
            <w:pPr>
              <w:ind w:left="337"/>
              <w:jc w:val="both"/>
            </w:pPr>
          </w:p>
          <w:p w:rsidR="00244591" w:rsidRDefault="00244591" w:rsidP="006742B2">
            <w:pPr>
              <w:ind w:left="337"/>
              <w:jc w:val="both"/>
            </w:pPr>
            <w:r>
              <w:t>______________________________________________________________________</w:t>
            </w:r>
          </w:p>
          <w:p w:rsidR="00244591" w:rsidRDefault="00244591" w:rsidP="00244591">
            <w:pPr>
              <w:ind w:left="337"/>
              <w:jc w:val="both"/>
            </w:pPr>
          </w:p>
          <w:p w:rsidR="006742B2" w:rsidRDefault="006742B2" w:rsidP="006742B2">
            <w:pPr>
              <w:ind w:left="337"/>
              <w:jc w:val="both"/>
            </w:pPr>
            <w:r>
              <w:t>______________________________________________________________________</w:t>
            </w:r>
          </w:p>
          <w:p w:rsidR="006742B2" w:rsidRDefault="006742B2" w:rsidP="006742B2">
            <w:pPr>
              <w:ind w:left="337"/>
              <w:jc w:val="both"/>
            </w:pPr>
          </w:p>
          <w:p w:rsidR="006742B2" w:rsidRDefault="006742B2" w:rsidP="006742B2">
            <w:pPr>
              <w:ind w:left="337"/>
              <w:jc w:val="both"/>
            </w:pPr>
            <w:r>
              <w:t>______________________________________________________________________</w:t>
            </w:r>
          </w:p>
          <w:p w:rsidR="006742B2" w:rsidRDefault="006742B2" w:rsidP="006742B2">
            <w:pPr>
              <w:ind w:left="337"/>
              <w:jc w:val="both"/>
            </w:pPr>
          </w:p>
          <w:p w:rsidR="006742B2" w:rsidRDefault="006742B2" w:rsidP="006742B2">
            <w:pPr>
              <w:ind w:left="337"/>
              <w:jc w:val="both"/>
            </w:pPr>
            <w:r>
              <w:t>______________________________________________________________________</w:t>
            </w:r>
          </w:p>
          <w:p w:rsidR="006742B2" w:rsidRDefault="006742B2" w:rsidP="006742B2">
            <w:pPr>
              <w:ind w:left="337"/>
              <w:jc w:val="both"/>
            </w:pPr>
          </w:p>
          <w:p w:rsidR="006742B2" w:rsidRDefault="006742B2" w:rsidP="006742B2">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060F8E" w:rsidRDefault="00060F8E" w:rsidP="00060F8E">
            <w:pPr>
              <w:ind w:left="337"/>
              <w:jc w:val="both"/>
            </w:pPr>
          </w:p>
          <w:p w:rsidR="00060F8E" w:rsidRDefault="00060F8E" w:rsidP="00060F8E">
            <w:pPr>
              <w:ind w:left="337"/>
              <w:jc w:val="both"/>
            </w:pPr>
            <w:r>
              <w:t>______________________________________________________________________</w:t>
            </w:r>
          </w:p>
          <w:p w:rsidR="00D05E5E" w:rsidRDefault="00D05E5E" w:rsidP="00D05E5E">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D05E5E">
            <w:pPr>
              <w:ind w:left="337"/>
              <w:jc w:val="both"/>
            </w:pPr>
          </w:p>
          <w:p w:rsidR="00BC7EDF" w:rsidRDefault="00BC7EDF" w:rsidP="00D05E5E">
            <w:pPr>
              <w:ind w:left="337"/>
              <w:jc w:val="both"/>
            </w:pPr>
          </w:p>
          <w:p w:rsidR="00290FF5" w:rsidRDefault="00290FF5" w:rsidP="00290FF5">
            <w:pPr>
              <w:pStyle w:val="ListParagraph"/>
              <w:numPr>
                <w:ilvl w:val="0"/>
                <w:numId w:val="26"/>
              </w:numPr>
              <w:jc w:val="both"/>
            </w:pPr>
            <w:r>
              <w:t>Please state the issues that your instructional technology aims to resolve</w:t>
            </w:r>
            <w:r w:rsidR="00D05E5E">
              <w:t xml:space="preserve"> </w:t>
            </w:r>
            <w:r w:rsidR="00F17089">
              <w:t>and/</w:t>
            </w:r>
            <w:r w:rsidR="00D05E5E">
              <w:t>or the goals that it aims to achieve:</w:t>
            </w:r>
          </w:p>
          <w:p w:rsidR="006742B2" w:rsidRDefault="006742B2" w:rsidP="006742B2">
            <w:pPr>
              <w:pStyle w:val="ListParagraph"/>
              <w:ind w:left="697"/>
              <w:jc w:val="both"/>
            </w:pPr>
          </w:p>
          <w:p w:rsidR="00290FF5" w:rsidRDefault="00290FF5" w:rsidP="00290FF5">
            <w:pPr>
              <w:pStyle w:val="ListParagraph"/>
              <w:numPr>
                <w:ilvl w:val="0"/>
                <w:numId w:val="27"/>
              </w:numPr>
              <w:jc w:val="both"/>
            </w:pPr>
            <w:r>
              <w:t xml:space="preserve"> </w:t>
            </w:r>
          </w:p>
          <w:p w:rsidR="00F17089" w:rsidRDefault="00F17089" w:rsidP="008E4563">
            <w:pPr>
              <w:jc w:val="both"/>
            </w:pPr>
          </w:p>
          <w:p w:rsidR="00290FF5" w:rsidRDefault="00290FF5" w:rsidP="00290FF5">
            <w:pPr>
              <w:pStyle w:val="ListParagraph"/>
              <w:numPr>
                <w:ilvl w:val="0"/>
                <w:numId w:val="27"/>
              </w:numPr>
              <w:jc w:val="both"/>
            </w:pPr>
            <w:r>
              <w:t xml:space="preserve"> </w:t>
            </w:r>
          </w:p>
          <w:p w:rsidR="00290FF5" w:rsidRDefault="00290FF5" w:rsidP="008E4563">
            <w:pPr>
              <w:jc w:val="both"/>
            </w:pPr>
            <w:r>
              <w:t xml:space="preserve"> </w:t>
            </w:r>
          </w:p>
          <w:p w:rsidR="0093265C" w:rsidRDefault="0093265C" w:rsidP="00290FF5">
            <w:pPr>
              <w:pStyle w:val="ListParagraph"/>
              <w:numPr>
                <w:ilvl w:val="0"/>
                <w:numId w:val="27"/>
              </w:numPr>
              <w:jc w:val="both"/>
            </w:pPr>
            <w:r>
              <w:t xml:space="preserve"> </w:t>
            </w:r>
          </w:p>
          <w:p w:rsidR="0093265C" w:rsidRDefault="0093265C" w:rsidP="008E4563">
            <w:pPr>
              <w:pStyle w:val="ListParagraph"/>
              <w:ind w:left="1057"/>
              <w:jc w:val="both"/>
            </w:pPr>
            <w:r>
              <w:t xml:space="preserve"> </w:t>
            </w:r>
          </w:p>
          <w:p w:rsidR="0093265C" w:rsidRDefault="0093265C" w:rsidP="00290FF5">
            <w:pPr>
              <w:pStyle w:val="ListParagraph"/>
              <w:numPr>
                <w:ilvl w:val="0"/>
                <w:numId w:val="27"/>
              </w:numPr>
              <w:jc w:val="both"/>
            </w:pPr>
            <w:r>
              <w:t xml:space="preserve"> </w:t>
            </w:r>
          </w:p>
          <w:p w:rsidR="0093265C" w:rsidRDefault="0093265C" w:rsidP="008E4563">
            <w:pPr>
              <w:pStyle w:val="ListParagraph"/>
              <w:ind w:left="1057"/>
              <w:jc w:val="both"/>
            </w:pPr>
            <w:r>
              <w:t xml:space="preserve"> </w:t>
            </w:r>
          </w:p>
          <w:p w:rsidR="00F17089" w:rsidRDefault="00F17089" w:rsidP="00290FF5">
            <w:pPr>
              <w:pStyle w:val="ListParagraph"/>
              <w:numPr>
                <w:ilvl w:val="0"/>
                <w:numId w:val="27"/>
              </w:numPr>
              <w:jc w:val="both"/>
            </w:pPr>
            <w:r>
              <w:t xml:space="preserve"> </w:t>
            </w:r>
          </w:p>
          <w:p w:rsidR="00290FF5" w:rsidRDefault="00290FF5" w:rsidP="008E4563">
            <w:pPr>
              <w:pStyle w:val="ListParagraph"/>
            </w:pPr>
            <w:r>
              <w:t xml:space="preserve">  </w:t>
            </w:r>
          </w:p>
          <w:p w:rsidR="006D4EFC" w:rsidRDefault="006D4EFC" w:rsidP="008E4563">
            <w:pPr>
              <w:pStyle w:val="ListParagraph"/>
            </w:pPr>
          </w:p>
          <w:p w:rsidR="006B2CF7" w:rsidRDefault="006461BD" w:rsidP="006742B2">
            <w:pPr>
              <w:pStyle w:val="ListParagraph"/>
              <w:numPr>
                <w:ilvl w:val="0"/>
                <w:numId w:val="26"/>
              </w:numPr>
              <w:jc w:val="both"/>
            </w:pPr>
            <w:r>
              <w:t xml:space="preserve">Does your </w:t>
            </w:r>
            <w:r w:rsidR="006B2CF7">
              <w:t>instructional technology mostly help</w:t>
            </w:r>
            <w:r>
              <w:t xml:space="preserve"> i</w:t>
            </w:r>
            <w:r w:rsidR="006B2CF7">
              <w:t xml:space="preserve">nstructors in </w:t>
            </w:r>
            <w:r>
              <w:t>their t</w:t>
            </w:r>
            <w:r w:rsidR="006B2CF7">
              <w:t xml:space="preserve">eaching </w:t>
            </w:r>
            <w:r>
              <w:t>or students in their learning (Instructors/Students)?</w:t>
            </w:r>
            <w:r w:rsidR="006742B2">
              <w:t xml:space="preserve"> </w:t>
            </w:r>
            <w:r>
              <w:t>___________________________</w:t>
            </w:r>
          </w:p>
          <w:p w:rsidR="006B2CF7" w:rsidRDefault="006B2CF7" w:rsidP="006461BD">
            <w:pPr>
              <w:jc w:val="both"/>
            </w:pPr>
          </w:p>
          <w:p w:rsidR="00BC7EDF" w:rsidRDefault="00BC7EDF" w:rsidP="006B2CF7">
            <w:pPr>
              <w:pStyle w:val="ListParagraph"/>
              <w:jc w:val="both"/>
            </w:pPr>
          </w:p>
          <w:p w:rsidR="00BC7EDF" w:rsidRDefault="00BC7EDF" w:rsidP="006B2CF7">
            <w:pPr>
              <w:pStyle w:val="ListParagraph"/>
              <w:jc w:val="both"/>
            </w:pPr>
          </w:p>
          <w:p w:rsidR="006461BD" w:rsidRPr="006461BD" w:rsidRDefault="006461BD" w:rsidP="004165DB">
            <w:pPr>
              <w:jc w:val="both"/>
              <w:rPr>
                <w:b/>
                <w:bCs/>
                <w:sz w:val="36"/>
                <w:szCs w:val="36"/>
              </w:rPr>
            </w:pPr>
            <w:r w:rsidRPr="006461BD">
              <w:rPr>
                <w:b/>
                <w:bCs/>
                <w:sz w:val="36"/>
                <w:szCs w:val="36"/>
              </w:rPr>
              <w:t>(</w:t>
            </w:r>
            <w:r>
              <w:rPr>
                <w:b/>
                <w:bCs/>
                <w:sz w:val="36"/>
                <w:szCs w:val="36"/>
              </w:rPr>
              <w:t>B</w:t>
            </w:r>
            <w:r w:rsidRPr="006461BD">
              <w:rPr>
                <w:b/>
                <w:bCs/>
                <w:sz w:val="36"/>
                <w:szCs w:val="36"/>
              </w:rPr>
              <w:t xml:space="preserve">) </w:t>
            </w:r>
            <w:r w:rsidR="00E0081D">
              <w:rPr>
                <w:b/>
                <w:bCs/>
                <w:sz w:val="36"/>
                <w:szCs w:val="36"/>
              </w:rPr>
              <w:t xml:space="preserve">INSTRUCTIONAL TECHNOLOGY </w:t>
            </w:r>
            <w:r w:rsidR="004165DB">
              <w:rPr>
                <w:b/>
                <w:bCs/>
                <w:sz w:val="36"/>
                <w:szCs w:val="36"/>
              </w:rPr>
              <w:t>ASSESSMENT</w:t>
            </w:r>
          </w:p>
          <w:p w:rsidR="006461BD" w:rsidRDefault="006461BD" w:rsidP="000F30B5">
            <w:pPr>
              <w:jc w:val="both"/>
              <w:rPr>
                <w:b/>
                <w:bCs/>
                <w:sz w:val="32"/>
                <w:szCs w:val="32"/>
              </w:rPr>
            </w:pPr>
          </w:p>
          <w:p w:rsidR="006B2CF7" w:rsidRPr="00E0081D" w:rsidRDefault="006B2CF7" w:rsidP="000F30B5">
            <w:pPr>
              <w:jc w:val="both"/>
              <w:rPr>
                <w:b/>
                <w:bCs/>
              </w:rPr>
            </w:pPr>
            <w:r w:rsidRPr="00E0081D">
              <w:rPr>
                <w:b/>
                <w:bCs/>
              </w:rPr>
              <w:t>Rate the compliance of your instructional technology to each of the following eight criteria:</w:t>
            </w:r>
          </w:p>
          <w:p w:rsidR="006B2CF7" w:rsidRDefault="006B2CF7" w:rsidP="000F30B5">
            <w:pPr>
              <w:jc w:val="both"/>
            </w:pPr>
          </w:p>
          <w:p w:rsidR="008C37C0" w:rsidRDefault="008C37C0" w:rsidP="008C37C0">
            <w:pPr>
              <w:pStyle w:val="ListParagraph"/>
              <w:numPr>
                <w:ilvl w:val="0"/>
                <w:numId w:val="24"/>
              </w:numPr>
              <w:ind w:left="337" w:hanging="270"/>
              <w:jc w:val="both"/>
              <w:rPr>
                <w:b/>
                <w:bCs/>
              </w:rPr>
            </w:pPr>
            <w:r w:rsidRPr="008C37C0">
              <w:rPr>
                <w:b/>
                <w:bCs/>
              </w:rPr>
              <w:t>Usefulness of Proposed Instructional Technology in Teaching/Learning</w:t>
            </w:r>
          </w:p>
          <w:p w:rsidR="009F3E38" w:rsidRDefault="009F3E38" w:rsidP="009F3E38">
            <w:pPr>
              <w:jc w:val="both"/>
              <w:rPr>
                <w:b/>
                <w:bCs/>
              </w:rPr>
            </w:pPr>
          </w:p>
          <w:p w:rsidR="009F3E38" w:rsidRPr="009F3E38" w:rsidRDefault="00560E93" w:rsidP="00560E93">
            <w:pPr>
              <w:ind w:left="337"/>
              <w:jc w:val="both"/>
            </w:pPr>
            <w:r>
              <w:t>Put a</w:t>
            </w:r>
            <w:r w:rsidR="00963F67">
              <w:t>n</w:t>
            </w:r>
            <w:r>
              <w:t xml:space="preserve"> (X) mark under the level of usefulness of your </w:t>
            </w:r>
            <w:r w:rsidR="00060F8E">
              <w:t>instructional technology</w:t>
            </w:r>
            <w:r w:rsidR="009F3E38" w:rsidRPr="009F3E38">
              <w:t>:</w:t>
            </w:r>
          </w:p>
          <w:p w:rsidR="008C37C0" w:rsidRDefault="008C37C0" w:rsidP="008C37C0">
            <w:pPr>
              <w:pStyle w:val="ListParagraph"/>
              <w:ind w:left="337" w:hanging="270"/>
              <w:jc w:val="both"/>
              <w:rPr>
                <w:b/>
                <w:bCs/>
              </w:rPr>
            </w:pPr>
          </w:p>
          <w:tbl>
            <w:tblPr>
              <w:tblStyle w:val="TableGrid"/>
              <w:tblW w:w="8972" w:type="dxa"/>
              <w:jc w:val="center"/>
              <w:tblLook w:val="04A0" w:firstRow="1" w:lastRow="0" w:firstColumn="1" w:lastColumn="0" w:noHBand="0" w:noVBand="1"/>
            </w:tblPr>
            <w:tblGrid>
              <w:gridCol w:w="1772"/>
              <w:gridCol w:w="1729"/>
              <w:gridCol w:w="1899"/>
              <w:gridCol w:w="1862"/>
              <w:gridCol w:w="1710"/>
            </w:tblGrid>
            <w:tr w:rsidR="009F3E38" w:rsidRPr="009F3E38" w:rsidTr="009F3E38">
              <w:trPr>
                <w:jc w:val="center"/>
              </w:trPr>
              <w:tc>
                <w:tcPr>
                  <w:tcW w:w="1772" w:type="dxa"/>
                </w:tcPr>
                <w:p w:rsidR="009F3E38" w:rsidRDefault="009F3E38" w:rsidP="00534797">
                  <w:pPr>
                    <w:pStyle w:val="ListParagraph"/>
                    <w:ind w:left="0"/>
                    <w:jc w:val="center"/>
                    <w:rPr>
                      <w:sz w:val="22"/>
                      <w:szCs w:val="22"/>
                    </w:rPr>
                  </w:pPr>
                  <w:r w:rsidRPr="009F3E38">
                    <w:rPr>
                      <w:sz w:val="22"/>
                      <w:szCs w:val="22"/>
                    </w:rPr>
                    <w:t>(</w:t>
                  </w:r>
                  <w:r w:rsidR="00534797">
                    <w:rPr>
                      <w:sz w:val="22"/>
                      <w:szCs w:val="22"/>
                    </w:rPr>
                    <w:t>10</w:t>
                  </w:r>
                  <w:r w:rsidRPr="009F3E38">
                    <w:rPr>
                      <w:sz w:val="22"/>
                      <w:szCs w:val="22"/>
                    </w:rPr>
                    <w:t>)</w:t>
                  </w:r>
                </w:p>
                <w:p w:rsidR="00060F8E" w:rsidRPr="009F3E38" w:rsidRDefault="008C37C0" w:rsidP="00060F8E">
                  <w:pPr>
                    <w:pStyle w:val="ListParagraph"/>
                    <w:ind w:left="0"/>
                    <w:jc w:val="center"/>
                    <w:rPr>
                      <w:sz w:val="22"/>
                      <w:szCs w:val="22"/>
                    </w:rPr>
                  </w:pPr>
                  <w:r w:rsidRPr="009F3E38">
                    <w:rPr>
                      <w:sz w:val="22"/>
                      <w:szCs w:val="22"/>
                    </w:rPr>
                    <w:t>Extremely useful</w:t>
                  </w:r>
                  <w:r w:rsidR="008E6E6D">
                    <w:rPr>
                      <w:sz w:val="22"/>
                      <w:szCs w:val="22"/>
                    </w:rPr>
                    <w:t xml:space="preserve"> (</w:t>
                  </w:r>
                  <w:r w:rsidR="00060F8E">
                    <w:rPr>
                      <w:sz w:val="22"/>
                      <w:szCs w:val="22"/>
                    </w:rPr>
                    <w:t>Students will not be able to achieve course outcomes without it</w:t>
                  </w:r>
                  <w:r w:rsidR="008E6E6D">
                    <w:rPr>
                      <w:sz w:val="22"/>
                      <w:szCs w:val="22"/>
                    </w:rPr>
                    <w:t>)</w:t>
                  </w:r>
                </w:p>
              </w:tc>
              <w:tc>
                <w:tcPr>
                  <w:tcW w:w="1729" w:type="dxa"/>
                </w:tcPr>
                <w:p w:rsidR="009F3E38" w:rsidRDefault="009F3E38" w:rsidP="00534797">
                  <w:pPr>
                    <w:pStyle w:val="ListParagraph"/>
                    <w:ind w:left="0"/>
                    <w:jc w:val="center"/>
                    <w:rPr>
                      <w:sz w:val="22"/>
                      <w:szCs w:val="22"/>
                    </w:rPr>
                  </w:pPr>
                  <w:r w:rsidRPr="009F3E38">
                    <w:rPr>
                      <w:sz w:val="22"/>
                      <w:szCs w:val="22"/>
                    </w:rPr>
                    <w:t>(</w:t>
                  </w:r>
                  <w:r w:rsidR="00534797">
                    <w:rPr>
                      <w:sz w:val="22"/>
                      <w:szCs w:val="22"/>
                    </w:rPr>
                    <w:t>7.5</w:t>
                  </w:r>
                  <w:r w:rsidRPr="009F3E38">
                    <w:rPr>
                      <w:sz w:val="22"/>
                      <w:szCs w:val="22"/>
                    </w:rPr>
                    <w:t>)</w:t>
                  </w:r>
                </w:p>
                <w:p w:rsidR="00060F8E" w:rsidRPr="009F3E38" w:rsidRDefault="008C37C0" w:rsidP="008E6E6D">
                  <w:pPr>
                    <w:pStyle w:val="ListParagraph"/>
                    <w:ind w:left="0"/>
                    <w:jc w:val="center"/>
                    <w:rPr>
                      <w:sz w:val="22"/>
                      <w:szCs w:val="22"/>
                    </w:rPr>
                  </w:pPr>
                  <w:r w:rsidRPr="009F3E38">
                    <w:rPr>
                      <w:sz w:val="22"/>
                      <w:szCs w:val="22"/>
                    </w:rPr>
                    <w:t>Very useful</w:t>
                  </w:r>
                  <w:r w:rsidR="00060F8E">
                    <w:rPr>
                      <w:sz w:val="22"/>
                      <w:szCs w:val="22"/>
                    </w:rPr>
                    <w:t xml:space="preserve"> </w:t>
                  </w:r>
                  <w:r w:rsidR="008E6E6D">
                    <w:rPr>
                      <w:sz w:val="22"/>
                      <w:szCs w:val="22"/>
                    </w:rPr>
                    <w:t>(</w:t>
                  </w:r>
                  <w:r w:rsidR="00060F8E">
                    <w:rPr>
                      <w:sz w:val="22"/>
                      <w:szCs w:val="22"/>
                    </w:rPr>
                    <w:t>Students will have difficulty achieving course outcomes without it</w:t>
                  </w:r>
                  <w:r w:rsidR="008E6E6D">
                    <w:rPr>
                      <w:sz w:val="22"/>
                      <w:szCs w:val="22"/>
                    </w:rPr>
                    <w:t>)</w:t>
                  </w:r>
                </w:p>
              </w:tc>
              <w:tc>
                <w:tcPr>
                  <w:tcW w:w="1899" w:type="dxa"/>
                </w:tcPr>
                <w:p w:rsidR="009F3E38" w:rsidRDefault="009F3E38" w:rsidP="00534797">
                  <w:pPr>
                    <w:pStyle w:val="ListParagraph"/>
                    <w:ind w:left="0"/>
                    <w:jc w:val="center"/>
                    <w:rPr>
                      <w:sz w:val="22"/>
                      <w:szCs w:val="22"/>
                    </w:rPr>
                  </w:pPr>
                  <w:r w:rsidRPr="009F3E38">
                    <w:rPr>
                      <w:sz w:val="22"/>
                      <w:szCs w:val="22"/>
                    </w:rPr>
                    <w:t>(</w:t>
                  </w:r>
                  <w:r w:rsidR="00534797">
                    <w:rPr>
                      <w:sz w:val="22"/>
                      <w:szCs w:val="22"/>
                    </w:rPr>
                    <w:t>5</w:t>
                  </w:r>
                  <w:r w:rsidRPr="009F3E38">
                    <w:rPr>
                      <w:sz w:val="22"/>
                      <w:szCs w:val="22"/>
                    </w:rPr>
                    <w:t>)</w:t>
                  </w:r>
                </w:p>
                <w:p w:rsidR="00060F8E" w:rsidRPr="009F3E38" w:rsidRDefault="009F3E38" w:rsidP="00060F8E">
                  <w:pPr>
                    <w:pStyle w:val="ListParagraph"/>
                    <w:ind w:left="0"/>
                    <w:jc w:val="center"/>
                    <w:rPr>
                      <w:sz w:val="22"/>
                      <w:szCs w:val="22"/>
                    </w:rPr>
                  </w:pPr>
                  <w:r w:rsidRPr="009F3E38">
                    <w:rPr>
                      <w:sz w:val="22"/>
                      <w:szCs w:val="22"/>
                    </w:rPr>
                    <w:t>Reasonably useful</w:t>
                  </w:r>
                  <w:r w:rsidR="00060F8E">
                    <w:rPr>
                      <w:sz w:val="22"/>
                      <w:szCs w:val="22"/>
                    </w:rPr>
                    <w:t xml:space="preserve"> </w:t>
                  </w:r>
                  <w:r w:rsidR="008E6E6D">
                    <w:rPr>
                      <w:sz w:val="22"/>
                      <w:szCs w:val="22"/>
                    </w:rPr>
                    <w:t>(</w:t>
                  </w:r>
                  <w:r w:rsidR="00060F8E">
                    <w:rPr>
                      <w:sz w:val="22"/>
                      <w:szCs w:val="22"/>
                    </w:rPr>
                    <w:t>It helps students achieve course outcomes but no major difficulty will be faced without it</w:t>
                  </w:r>
                  <w:r w:rsidR="008E6E6D">
                    <w:rPr>
                      <w:sz w:val="22"/>
                      <w:szCs w:val="22"/>
                    </w:rPr>
                    <w:t>)</w:t>
                  </w:r>
                </w:p>
              </w:tc>
              <w:tc>
                <w:tcPr>
                  <w:tcW w:w="1862" w:type="dxa"/>
                </w:tcPr>
                <w:p w:rsidR="009F3E38" w:rsidRDefault="009F3E38" w:rsidP="00534797">
                  <w:pPr>
                    <w:pStyle w:val="ListParagraph"/>
                    <w:ind w:left="0"/>
                    <w:jc w:val="center"/>
                    <w:rPr>
                      <w:sz w:val="22"/>
                      <w:szCs w:val="22"/>
                    </w:rPr>
                  </w:pPr>
                  <w:r w:rsidRPr="009F3E38">
                    <w:rPr>
                      <w:sz w:val="22"/>
                      <w:szCs w:val="22"/>
                    </w:rPr>
                    <w:t>(</w:t>
                  </w:r>
                  <w:r w:rsidR="00534797">
                    <w:rPr>
                      <w:sz w:val="22"/>
                      <w:szCs w:val="22"/>
                    </w:rPr>
                    <w:t>2.5</w:t>
                  </w:r>
                  <w:r w:rsidRPr="009F3E38">
                    <w:rPr>
                      <w:sz w:val="22"/>
                      <w:szCs w:val="22"/>
                    </w:rPr>
                    <w:t>)</w:t>
                  </w:r>
                </w:p>
                <w:p w:rsidR="008C37C0" w:rsidRPr="009F3E38" w:rsidRDefault="009F3E38" w:rsidP="00060F8E">
                  <w:pPr>
                    <w:pStyle w:val="ListParagraph"/>
                    <w:ind w:left="0"/>
                    <w:jc w:val="center"/>
                    <w:rPr>
                      <w:sz w:val="22"/>
                      <w:szCs w:val="22"/>
                    </w:rPr>
                  </w:pPr>
                  <w:r w:rsidRPr="009F3E38">
                    <w:rPr>
                      <w:sz w:val="22"/>
                      <w:szCs w:val="22"/>
                    </w:rPr>
                    <w:t>Somewhat useful</w:t>
                  </w:r>
                  <w:r w:rsidR="008E6E6D">
                    <w:rPr>
                      <w:sz w:val="22"/>
                      <w:szCs w:val="22"/>
                    </w:rPr>
                    <w:t xml:space="preserve"> (</w:t>
                  </w:r>
                  <w:r w:rsidR="00060F8E">
                    <w:rPr>
                      <w:sz w:val="22"/>
                      <w:szCs w:val="22"/>
                    </w:rPr>
                    <w:t>It marginally helps students achieve course outcomes</w:t>
                  </w:r>
                  <w:r w:rsidR="008E6E6D">
                    <w:rPr>
                      <w:sz w:val="22"/>
                      <w:szCs w:val="22"/>
                    </w:rPr>
                    <w:t>)</w:t>
                  </w:r>
                  <w:r w:rsidR="00060F8E">
                    <w:rPr>
                      <w:sz w:val="22"/>
                      <w:szCs w:val="22"/>
                    </w:rPr>
                    <w:t xml:space="preserve"> </w:t>
                  </w:r>
                </w:p>
              </w:tc>
              <w:tc>
                <w:tcPr>
                  <w:tcW w:w="1710" w:type="dxa"/>
                </w:tcPr>
                <w:p w:rsidR="009F3E38" w:rsidRDefault="009F3E38" w:rsidP="009F3E38">
                  <w:pPr>
                    <w:pStyle w:val="ListParagraph"/>
                    <w:ind w:left="0"/>
                    <w:jc w:val="center"/>
                    <w:rPr>
                      <w:sz w:val="22"/>
                      <w:szCs w:val="22"/>
                    </w:rPr>
                  </w:pPr>
                  <w:r w:rsidRPr="009F3E38">
                    <w:rPr>
                      <w:sz w:val="22"/>
                      <w:szCs w:val="22"/>
                    </w:rPr>
                    <w:t>(0)</w:t>
                  </w:r>
                </w:p>
                <w:p w:rsidR="00060F8E" w:rsidRPr="009F3E38" w:rsidRDefault="009F3E38" w:rsidP="006D4EFC">
                  <w:pPr>
                    <w:pStyle w:val="ListParagraph"/>
                    <w:ind w:left="0"/>
                    <w:jc w:val="center"/>
                    <w:rPr>
                      <w:sz w:val="22"/>
                      <w:szCs w:val="22"/>
                    </w:rPr>
                  </w:pPr>
                  <w:r w:rsidRPr="009F3E38">
                    <w:rPr>
                      <w:sz w:val="22"/>
                      <w:szCs w:val="22"/>
                    </w:rPr>
                    <w:t>Not useful</w:t>
                  </w:r>
                  <w:r w:rsidR="00060F8E">
                    <w:rPr>
                      <w:sz w:val="22"/>
                      <w:szCs w:val="22"/>
                    </w:rPr>
                    <w:t xml:space="preserve"> </w:t>
                  </w:r>
                  <w:r w:rsidR="008E6E6D">
                    <w:rPr>
                      <w:sz w:val="22"/>
                      <w:szCs w:val="22"/>
                    </w:rPr>
                    <w:t>(</w:t>
                  </w:r>
                  <w:r w:rsidR="00060F8E">
                    <w:rPr>
                      <w:sz w:val="22"/>
                      <w:szCs w:val="22"/>
                    </w:rPr>
                    <w:t>Technology does not help students achieve any course outcomes</w:t>
                  </w:r>
                  <w:r w:rsidR="008E6E6D">
                    <w:rPr>
                      <w:sz w:val="22"/>
                      <w:szCs w:val="22"/>
                    </w:rPr>
                    <w:t>)</w:t>
                  </w:r>
                  <w:r w:rsidR="00060F8E">
                    <w:rPr>
                      <w:sz w:val="22"/>
                      <w:szCs w:val="22"/>
                    </w:rPr>
                    <w:t xml:space="preserve"> </w:t>
                  </w:r>
                </w:p>
              </w:tc>
            </w:tr>
            <w:tr w:rsidR="00560E93" w:rsidRPr="009F3E38" w:rsidTr="009F3E38">
              <w:trPr>
                <w:jc w:val="center"/>
              </w:trPr>
              <w:tc>
                <w:tcPr>
                  <w:tcW w:w="1772" w:type="dxa"/>
                </w:tcPr>
                <w:p w:rsidR="00560E93" w:rsidRDefault="00560E93" w:rsidP="009F3E38">
                  <w:pPr>
                    <w:pStyle w:val="ListParagraph"/>
                    <w:ind w:left="0"/>
                    <w:jc w:val="center"/>
                    <w:rPr>
                      <w:sz w:val="22"/>
                      <w:szCs w:val="22"/>
                    </w:rPr>
                  </w:pPr>
                </w:p>
                <w:p w:rsidR="00560E93" w:rsidRDefault="00560E93" w:rsidP="009F3E38">
                  <w:pPr>
                    <w:pStyle w:val="ListParagraph"/>
                    <w:ind w:left="0"/>
                    <w:jc w:val="center"/>
                    <w:rPr>
                      <w:sz w:val="22"/>
                      <w:szCs w:val="22"/>
                    </w:rPr>
                  </w:pPr>
                </w:p>
                <w:p w:rsidR="00560E93" w:rsidRPr="009F3E38" w:rsidRDefault="00560E93" w:rsidP="009F3E38">
                  <w:pPr>
                    <w:pStyle w:val="ListParagraph"/>
                    <w:ind w:left="0"/>
                    <w:jc w:val="center"/>
                    <w:rPr>
                      <w:sz w:val="22"/>
                      <w:szCs w:val="22"/>
                    </w:rPr>
                  </w:pPr>
                </w:p>
              </w:tc>
              <w:tc>
                <w:tcPr>
                  <w:tcW w:w="1729" w:type="dxa"/>
                </w:tcPr>
                <w:p w:rsidR="00560E93" w:rsidRPr="009F3E38" w:rsidRDefault="00560E93" w:rsidP="009F3E38">
                  <w:pPr>
                    <w:pStyle w:val="ListParagraph"/>
                    <w:ind w:left="0"/>
                    <w:jc w:val="center"/>
                    <w:rPr>
                      <w:sz w:val="22"/>
                      <w:szCs w:val="22"/>
                    </w:rPr>
                  </w:pPr>
                </w:p>
              </w:tc>
              <w:tc>
                <w:tcPr>
                  <w:tcW w:w="1899" w:type="dxa"/>
                </w:tcPr>
                <w:p w:rsidR="00560E93" w:rsidRPr="009F3E38" w:rsidRDefault="00560E93" w:rsidP="009F3E38">
                  <w:pPr>
                    <w:pStyle w:val="ListParagraph"/>
                    <w:ind w:left="0"/>
                    <w:jc w:val="center"/>
                    <w:rPr>
                      <w:sz w:val="22"/>
                      <w:szCs w:val="22"/>
                    </w:rPr>
                  </w:pPr>
                </w:p>
              </w:tc>
              <w:tc>
                <w:tcPr>
                  <w:tcW w:w="1862" w:type="dxa"/>
                </w:tcPr>
                <w:p w:rsidR="00560E93" w:rsidRPr="009F3E38" w:rsidRDefault="00560E93" w:rsidP="009F3E38">
                  <w:pPr>
                    <w:pStyle w:val="ListParagraph"/>
                    <w:ind w:left="0"/>
                    <w:jc w:val="center"/>
                    <w:rPr>
                      <w:sz w:val="22"/>
                      <w:szCs w:val="22"/>
                    </w:rPr>
                  </w:pPr>
                </w:p>
              </w:tc>
              <w:tc>
                <w:tcPr>
                  <w:tcW w:w="1710" w:type="dxa"/>
                </w:tcPr>
                <w:p w:rsidR="00560E93" w:rsidRPr="009F3E38" w:rsidRDefault="00560E93" w:rsidP="009F3E38">
                  <w:pPr>
                    <w:pStyle w:val="ListParagraph"/>
                    <w:ind w:left="0"/>
                    <w:jc w:val="center"/>
                    <w:rPr>
                      <w:sz w:val="22"/>
                      <w:szCs w:val="22"/>
                    </w:rPr>
                  </w:pPr>
                </w:p>
              </w:tc>
            </w:tr>
          </w:tbl>
          <w:p w:rsidR="008C37C0" w:rsidRDefault="008C37C0" w:rsidP="008C37C0">
            <w:pPr>
              <w:pStyle w:val="ListParagraph"/>
              <w:ind w:left="337" w:hanging="270"/>
              <w:jc w:val="both"/>
              <w:rPr>
                <w:b/>
                <w:bCs/>
              </w:rPr>
            </w:pPr>
          </w:p>
          <w:p w:rsidR="009F3E38" w:rsidRDefault="009F3E38" w:rsidP="005C18CD">
            <w:pPr>
              <w:pStyle w:val="ListParagraph"/>
              <w:ind w:left="337"/>
              <w:jc w:val="both"/>
            </w:pPr>
            <w:r w:rsidRPr="009F3E38">
              <w:t>Explain your response providing evidence</w:t>
            </w:r>
            <w:r w:rsidR="006742B2">
              <w:t xml:space="preserve"> </w:t>
            </w:r>
            <w:r w:rsidR="005C18CD">
              <w:t xml:space="preserve">for </w:t>
            </w:r>
            <w:r w:rsidR="006742B2">
              <w:t>your claims</w:t>
            </w:r>
            <w:r w:rsidR="00060F8E">
              <w:t xml:space="preserve">. If </w:t>
            </w:r>
            <w:r w:rsidR="00BC7EDF">
              <w:t xml:space="preserve">this criterion does </w:t>
            </w:r>
            <w:r w:rsidR="0000274D">
              <w:t xml:space="preserve">not </w:t>
            </w:r>
            <w:r w:rsidR="00BC7EDF">
              <w:t>apply to you</w:t>
            </w:r>
            <w:r w:rsidR="005C18CD">
              <w:t>r</w:t>
            </w:r>
            <w:r w:rsidR="00BC7EDF">
              <w:t xml:space="preserve"> instructional technology, please explain why.</w:t>
            </w:r>
          </w:p>
          <w:p w:rsidR="00BC7EDF" w:rsidRDefault="00BC7EDF" w:rsidP="006742B2">
            <w:pPr>
              <w:pStyle w:val="ListParagraph"/>
              <w:ind w:left="337"/>
              <w:jc w:val="both"/>
            </w:pPr>
          </w:p>
          <w:p w:rsidR="006B2CF7" w:rsidRDefault="006B2CF7" w:rsidP="006742B2">
            <w:pPr>
              <w:pStyle w:val="ListParagraph"/>
              <w:ind w:left="337"/>
              <w:jc w:val="both"/>
            </w:pPr>
            <w:r>
              <w:t>______________________________________________________________________</w:t>
            </w:r>
          </w:p>
          <w:p w:rsidR="006742B2" w:rsidRDefault="006742B2" w:rsidP="006742B2">
            <w:pPr>
              <w:pStyle w:val="ListParagraph"/>
              <w:ind w:left="337"/>
              <w:jc w:val="both"/>
            </w:pPr>
          </w:p>
          <w:p w:rsidR="006B2CF7" w:rsidRDefault="006B2CF7" w:rsidP="006742B2">
            <w:pPr>
              <w:pStyle w:val="ListParagraph"/>
              <w:ind w:left="337"/>
              <w:jc w:val="both"/>
            </w:pPr>
            <w:r>
              <w:t>______________________________________________________________________</w:t>
            </w:r>
          </w:p>
          <w:p w:rsidR="006742B2" w:rsidRDefault="006742B2" w:rsidP="006742B2">
            <w:pPr>
              <w:pStyle w:val="ListParagraph"/>
              <w:ind w:left="337"/>
              <w:jc w:val="both"/>
            </w:pPr>
          </w:p>
          <w:p w:rsidR="006B2CF7" w:rsidRDefault="006B2CF7" w:rsidP="006742B2">
            <w:pPr>
              <w:pStyle w:val="ListParagraph"/>
              <w:ind w:left="337"/>
              <w:jc w:val="both"/>
            </w:pPr>
            <w:r>
              <w:t>______________________________________________________________________</w:t>
            </w:r>
          </w:p>
          <w:p w:rsidR="006742B2" w:rsidRDefault="006742B2" w:rsidP="006742B2">
            <w:pPr>
              <w:pStyle w:val="ListParagraph"/>
              <w:ind w:left="337"/>
              <w:jc w:val="both"/>
            </w:pPr>
          </w:p>
          <w:p w:rsidR="006B2CF7" w:rsidRDefault="006B2CF7" w:rsidP="006742B2">
            <w:pPr>
              <w:pStyle w:val="ListParagraph"/>
              <w:ind w:left="337"/>
              <w:jc w:val="both"/>
            </w:pPr>
            <w:r>
              <w:t>______________________________________________________________________</w:t>
            </w:r>
          </w:p>
          <w:p w:rsidR="006742B2" w:rsidRDefault="006742B2" w:rsidP="006742B2">
            <w:pPr>
              <w:pStyle w:val="ListParagraph"/>
              <w:ind w:left="337"/>
              <w:jc w:val="both"/>
            </w:pPr>
          </w:p>
          <w:p w:rsidR="006B2CF7" w:rsidRDefault="006B2CF7" w:rsidP="006742B2">
            <w:pPr>
              <w:pStyle w:val="ListParagraph"/>
              <w:ind w:left="337"/>
              <w:jc w:val="both"/>
            </w:pPr>
            <w:r>
              <w:t>______________________________________________________________________</w:t>
            </w:r>
          </w:p>
          <w:p w:rsidR="006742B2" w:rsidRDefault="006742B2" w:rsidP="006742B2">
            <w:pPr>
              <w:pStyle w:val="ListParagraph"/>
              <w:ind w:left="337"/>
              <w:jc w:val="both"/>
            </w:pPr>
          </w:p>
          <w:p w:rsidR="0093265C" w:rsidRDefault="00AD0451" w:rsidP="006742B2">
            <w:pPr>
              <w:pStyle w:val="ListParagraph"/>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AF0928" w:rsidRDefault="00AF0928" w:rsidP="00AF0928">
            <w:pPr>
              <w:ind w:left="337"/>
              <w:jc w:val="both"/>
            </w:pPr>
          </w:p>
          <w:p w:rsidR="00AF0928" w:rsidRDefault="00AF0928" w:rsidP="00AF0928">
            <w:pPr>
              <w:ind w:left="337"/>
              <w:jc w:val="both"/>
            </w:pPr>
            <w:r>
              <w:t>______________________________________________________________________</w:t>
            </w:r>
          </w:p>
          <w:p w:rsidR="00AF0928" w:rsidRDefault="00AF0928" w:rsidP="00AF0928">
            <w:pPr>
              <w:ind w:left="337"/>
              <w:jc w:val="both"/>
            </w:pPr>
          </w:p>
          <w:p w:rsidR="00AF0928" w:rsidRDefault="00AF0928" w:rsidP="00AF0928">
            <w:pPr>
              <w:ind w:left="337"/>
              <w:jc w:val="both"/>
            </w:pPr>
            <w:r>
              <w:t>______________________________________________________________________</w:t>
            </w:r>
          </w:p>
          <w:p w:rsidR="00AF0928" w:rsidRDefault="00AF0928" w:rsidP="00AF0928">
            <w:pPr>
              <w:ind w:left="337"/>
              <w:jc w:val="both"/>
            </w:pPr>
          </w:p>
          <w:p w:rsidR="00AF0928" w:rsidRDefault="00AF0928" w:rsidP="00AF0928">
            <w:pPr>
              <w:ind w:left="337"/>
              <w:jc w:val="both"/>
            </w:pPr>
            <w:r>
              <w:t>______________________________________________________________________</w:t>
            </w:r>
          </w:p>
          <w:p w:rsidR="00576DAE" w:rsidRDefault="00576DAE" w:rsidP="008E4563">
            <w:pPr>
              <w:pStyle w:val="ListParagraph"/>
              <w:ind w:left="337"/>
              <w:jc w:val="both"/>
            </w:pPr>
          </w:p>
          <w:p w:rsidR="00BC7EDF" w:rsidRPr="0093265C" w:rsidRDefault="00BC7EDF" w:rsidP="008E4563">
            <w:pPr>
              <w:pStyle w:val="ListParagraph"/>
              <w:ind w:left="337"/>
              <w:jc w:val="both"/>
            </w:pPr>
          </w:p>
          <w:p w:rsidR="008C37C0" w:rsidRPr="008C37C0" w:rsidRDefault="008C37C0" w:rsidP="00560E93">
            <w:pPr>
              <w:pStyle w:val="ListParagraph"/>
              <w:numPr>
                <w:ilvl w:val="0"/>
                <w:numId w:val="24"/>
              </w:numPr>
              <w:ind w:left="337" w:hanging="270"/>
              <w:jc w:val="both"/>
              <w:rPr>
                <w:b/>
                <w:bCs/>
              </w:rPr>
            </w:pPr>
            <w:r w:rsidRPr="008C37C0">
              <w:rPr>
                <w:b/>
                <w:bCs/>
              </w:rPr>
              <w:t>Level of Cognitive Domain</w:t>
            </w:r>
            <w:r w:rsidR="00152410">
              <w:rPr>
                <w:b/>
                <w:bCs/>
              </w:rPr>
              <w:t xml:space="preserve"> </w:t>
            </w:r>
            <w:r w:rsidR="00560E93">
              <w:rPr>
                <w:b/>
                <w:bCs/>
              </w:rPr>
              <w:t>of the Instructional Technology</w:t>
            </w:r>
          </w:p>
          <w:p w:rsidR="008C37C0" w:rsidRDefault="008C37C0" w:rsidP="008C37C0">
            <w:pPr>
              <w:ind w:left="337" w:hanging="270"/>
              <w:jc w:val="both"/>
              <w:rPr>
                <w:b/>
                <w:bCs/>
              </w:rPr>
            </w:pPr>
          </w:p>
          <w:p w:rsidR="009F3E38" w:rsidRPr="00800550" w:rsidRDefault="00560E93">
            <w:pPr>
              <w:pStyle w:val="ListParagraph"/>
              <w:ind w:left="337"/>
              <w:jc w:val="both"/>
            </w:pPr>
            <w:r>
              <w:t>P</w:t>
            </w:r>
            <w:r w:rsidR="00152410">
              <w:t xml:space="preserve">lease </w:t>
            </w:r>
            <w:r>
              <w:t xml:space="preserve">mark with (X) </w:t>
            </w:r>
            <w:r w:rsidR="00800550" w:rsidRPr="00800550">
              <w:t xml:space="preserve">the </w:t>
            </w:r>
            <w:r w:rsidR="00152410">
              <w:t xml:space="preserve">highest cognitive level that </w:t>
            </w:r>
            <w:r>
              <w:t xml:space="preserve">your instructional technology </w:t>
            </w:r>
            <w:r w:rsidR="0093265C">
              <w:t xml:space="preserve">helps to improve and enhance </w:t>
            </w:r>
            <w:r>
              <w:t>in</w:t>
            </w:r>
            <w:r w:rsidR="00800550" w:rsidRPr="00800550">
              <w:t xml:space="preserve"> </w:t>
            </w:r>
            <w:r w:rsidR="00152410">
              <w:t xml:space="preserve">your </w:t>
            </w:r>
            <w:r w:rsidR="00800550" w:rsidRPr="00800550">
              <w:t>course</w:t>
            </w:r>
            <w:r w:rsidR="00800550">
              <w:t>s</w:t>
            </w:r>
            <w:r>
              <w:t>. If this does not apply to your instructional technology, please explain in the space provided below why it does not apply</w:t>
            </w:r>
            <w:r w:rsidR="00800550" w:rsidRPr="00800550">
              <w:t>:</w:t>
            </w:r>
          </w:p>
          <w:p w:rsidR="00800550" w:rsidRDefault="00800550" w:rsidP="009F3E38">
            <w:pPr>
              <w:pStyle w:val="ListParagraph"/>
              <w:ind w:left="337" w:hanging="270"/>
              <w:jc w:val="both"/>
              <w:rPr>
                <w:b/>
                <w:bCs/>
              </w:rPr>
            </w:pPr>
          </w:p>
          <w:tbl>
            <w:tblPr>
              <w:tblStyle w:val="TableGrid"/>
              <w:tblW w:w="8972" w:type="dxa"/>
              <w:jc w:val="center"/>
              <w:tblLook w:val="04A0" w:firstRow="1" w:lastRow="0" w:firstColumn="1" w:lastColumn="0" w:noHBand="0" w:noVBand="1"/>
            </w:tblPr>
            <w:tblGrid>
              <w:gridCol w:w="1502"/>
              <w:gridCol w:w="1260"/>
              <w:gridCol w:w="1627"/>
              <w:gridCol w:w="1586"/>
              <w:gridCol w:w="1467"/>
              <w:gridCol w:w="1530"/>
            </w:tblGrid>
            <w:tr w:rsidR="00800550" w:rsidRPr="009F3E38" w:rsidTr="00560E93">
              <w:trPr>
                <w:jc w:val="center"/>
              </w:trPr>
              <w:tc>
                <w:tcPr>
                  <w:tcW w:w="1502" w:type="dxa"/>
                </w:tcPr>
                <w:p w:rsidR="00800550" w:rsidRPr="00800550" w:rsidRDefault="00800550" w:rsidP="00534797">
                  <w:pPr>
                    <w:pStyle w:val="ListParagraph"/>
                    <w:ind w:left="0"/>
                    <w:jc w:val="center"/>
                    <w:rPr>
                      <w:sz w:val="22"/>
                      <w:szCs w:val="22"/>
                    </w:rPr>
                  </w:pPr>
                  <w:r w:rsidRPr="00800550">
                    <w:rPr>
                      <w:sz w:val="22"/>
                      <w:szCs w:val="22"/>
                    </w:rPr>
                    <w:t>(</w:t>
                  </w:r>
                  <w:r w:rsidR="00534797">
                    <w:rPr>
                      <w:sz w:val="22"/>
                      <w:szCs w:val="22"/>
                    </w:rPr>
                    <w:t>10</w:t>
                  </w:r>
                  <w:r w:rsidRPr="00800550">
                    <w:rPr>
                      <w:sz w:val="22"/>
                      <w:szCs w:val="22"/>
                    </w:rPr>
                    <w:t>)</w:t>
                  </w:r>
                </w:p>
                <w:p w:rsidR="00800550" w:rsidRPr="00800550" w:rsidRDefault="00E900BE" w:rsidP="00E900BE">
                  <w:pPr>
                    <w:pStyle w:val="ListParagraph"/>
                    <w:ind w:left="0"/>
                    <w:jc w:val="center"/>
                    <w:rPr>
                      <w:sz w:val="22"/>
                      <w:szCs w:val="22"/>
                    </w:rPr>
                  </w:pPr>
                  <w:r>
                    <w:rPr>
                      <w:sz w:val="22"/>
                      <w:szCs w:val="22"/>
                    </w:rPr>
                    <w:t xml:space="preserve">The technology </w:t>
                  </w:r>
                  <w:r w:rsidR="00FD5536">
                    <w:rPr>
                      <w:sz w:val="22"/>
                      <w:szCs w:val="22"/>
                    </w:rPr>
                    <w:t xml:space="preserve">allows </w:t>
                  </w:r>
                  <w:r w:rsidR="0093265C">
                    <w:rPr>
                      <w:sz w:val="22"/>
                      <w:szCs w:val="22"/>
                    </w:rPr>
                    <w:t xml:space="preserve">students </w:t>
                  </w:r>
                  <w:r w:rsidR="00FD5536">
                    <w:rPr>
                      <w:sz w:val="22"/>
                      <w:szCs w:val="22"/>
                    </w:rPr>
                    <w:t xml:space="preserve">to design, </w:t>
                  </w:r>
                  <w:r w:rsidR="0093265C">
                    <w:rPr>
                      <w:sz w:val="22"/>
                      <w:szCs w:val="22"/>
                    </w:rPr>
                    <w:t>c</w:t>
                  </w:r>
                  <w:r w:rsidR="0093265C" w:rsidRPr="00800550">
                    <w:rPr>
                      <w:sz w:val="22"/>
                      <w:szCs w:val="22"/>
                    </w:rPr>
                    <w:t>reate</w:t>
                  </w:r>
                  <w:r w:rsidR="00FD5536">
                    <w:rPr>
                      <w:sz w:val="22"/>
                      <w:szCs w:val="22"/>
                    </w:rPr>
                    <w:t>,</w:t>
                  </w:r>
                  <w:r w:rsidR="0093265C">
                    <w:rPr>
                      <w:sz w:val="22"/>
                      <w:szCs w:val="22"/>
                    </w:rPr>
                    <w:t xml:space="preserve"> or produce original</w:t>
                  </w:r>
                  <w:r w:rsidR="00FD5536">
                    <w:rPr>
                      <w:sz w:val="22"/>
                      <w:szCs w:val="22"/>
                    </w:rPr>
                    <w:t xml:space="preserve"> work</w:t>
                  </w:r>
                </w:p>
              </w:tc>
              <w:tc>
                <w:tcPr>
                  <w:tcW w:w="1260" w:type="dxa"/>
                </w:tcPr>
                <w:p w:rsidR="00800550" w:rsidRPr="00800550" w:rsidRDefault="00800550" w:rsidP="00534797">
                  <w:pPr>
                    <w:pStyle w:val="ListParagraph"/>
                    <w:ind w:left="0"/>
                    <w:jc w:val="center"/>
                    <w:rPr>
                      <w:sz w:val="22"/>
                      <w:szCs w:val="22"/>
                    </w:rPr>
                  </w:pPr>
                  <w:r w:rsidRPr="00800550">
                    <w:rPr>
                      <w:sz w:val="22"/>
                      <w:szCs w:val="22"/>
                    </w:rPr>
                    <w:t>(</w:t>
                  </w:r>
                  <w:r w:rsidR="00534797">
                    <w:rPr>
                      <w:sz w:val="22"/>
                      <w:szCs w:val="22"/>
                    </w:rPr>
                    <w:t>8</w:t>
                  </w:r>
                  <w:r w:rsidRPr="00800550">
                    <w:rPr>
                      <w:sz w:val="22"/>
                      <w:szCs w:val="22"/>
                    </w:rPr>
                    <w:t>)</w:t>
                  </w:r>
                </w:p>
                <w:p w:rsidR="00800550" w:rsidRPr="00800550" w:rsidRDefault="00E900BE">
                  <w:pPr>
                    <w:pStyle w:val="ListParagraph"/>
                    <w:ind w:left="0"/>
                    <w:jc w:val="center"/>
                    <w:rPr>
                      <w:sz w:val="22"/>
                      <w:szCs w:val="22"/>
                    </w:rPr>
                  </w:pPr>
                  <w:r>
                    <w:rPr>
                      <w:sz w:val="22"/>
                      <w:szCs w:val="22"/>
                    </w:rPr>
                    <w:t xml:space="preserve">The technology </w:t>
                  </w:r>
                  <w:r w:rsidR="00FD5536">
                    <w:rPr>
                      <w:sz w:val="22"/>
                      <w:szCs w:val="22"/>
                    </w:rPr>
                    <w:t xml:space="preserve">allows </w:t>
                  </w:r>
                  <w:r w:rsidR="0093265C">
                    <w:rPr>
                      <w:sz w:val="22"/>
                      <w:szCs w:val="22"/>
                    </w:rPr>
                    <w:t>students</w:t>
                  </w:r>
                  <w:r w:rsidR="00FD5536">
                    <w:rPr>
                      <w:sz w:val="22"/>
                      <w:szCs w:val="22"/>
                    </w:rPr>
                    <w:t xml:space="preserve"> to</w:t>
                  </w:r>
                  <w:r w:rsidR="0093265C">
                    <w:rPr>
                      <w:sz w:val="22"/>
                      <w:szCs w:val="22"/>
                    </w:rPr>
                    <w:t xml:space="preserve"> e</w:t>
                  </w:r>
                  <w:r w:rsidR="00800550" w:rsidRPr="00800550">
                    <w:rPr>
                      <w:sz w:val="22"/>
                      <w:szCs w:val="22"/>
                    </w:rPr>
                    <w:t>valuate</w:t>
                  </w:r>
                  <w:r w:rsidR="0093265C">
                    <w:rPr>
                      <w:sz w:val="22"/>
                      <w:szCs w:val="22"/>
                    </w:rPr>
                    <w:t xml:space="preserve"> and make decisions</w:t>
                  </w:r>
                </w:p>
              </w:tc>
              <w:tc>
                <w:tcPr>
                  <w:tcW w:w="1627" w:type="dxa"/>
                </w:tcPr>
                <w:p w:rsidR="00800550" w:rsidRPr="00800550" w:rsidRDefault="00800550" w:rsidP="00534797">
                  <w:pPr>
                    <w:pStyle w:val="ListParagraph"/>
                    <w:ind w:left="0"/>
                    <w:jc w:val="center"/>
                    <w:rPr>
                      <w:sz w:val="22"/>
                      <w:szCs w:val="22"/>
                    </w:rPr>
                  </w:pPr>
                  <w:r w:rsidRPr="00800550">
                    <w:rPr>
                      <w:sz w:val="22"/>
                      <w:szCs w:val="22"/>
                    </w:rPr>
                    <w:t>(</w:t>
                  </w:r>
                  <w:r w:rsidR="00534797">
                    <w:rPr>
                      <w:sz w:val="22"/>
                      <w:szCs w:val="22"/>
                    </w:rPr>
                    <w:t>6</w:t>
                  </w:r>
                  <w:r w:rsidRPr="00800550">
                    <w:rPr>
                      <w:sz w:val="22"/>
                      <w:szCs w:val="22"/>
                    </w:rPr>
                    <w:t>)</w:t>
                  </w:r>
                </w:p>
                <w:p w:rsidR="00800550" w:rsidRPr="00800550" w:rsidRDefault="00E900BE">
                  <w:pPr>
                    <w:pStyle w:val="ListParagraph"/>
                    <w:ind w:left="0"/>
                    <w:jc w:val="center"/>
                    <w:rPr>
                      <w:sz w:val="22"/>
                      <w:szCs w:val="22"/>
                    </w:rPr>
                  </w:pPr>
                  <w:r>
                    <w:rPr>
                      <w:sz w:val="22"/>
                      <w:szCs w:val="22"/>
                    </w:rPr>
                    <w:t xml:space="preserve">The technology </w:t>
                  </w:r>
                  <w:r w:rsidR="00FD5536">
                    <w:rPr>
                      <w:sz w:val="22"/>
                      <w:szCs w:val="22"/>
                    </w:rPr>
                    <w:t>allows</w:t>
                  </w:r>
                  <w:r w:rsidR="0093265C">
                    <w:rPr>
                      <w:sz w:val="22"/>
                      <w:szCs w:val="22"/>
                    </w:rPr>
                    <w:t xml:space="preserve"> students</w:t>
                  </w:r>
                  <w:r w:rsidR="00FD5536">
                    <w:rPr>
                      <w:sz w:val="22"/>
                      <w:szCs w:val="22"/>
                    </w:rPr>
                    <w:t xml:space="preserve"> to</w:t>
                  </w:r>
                  <w:r w:rsidR="0093265C">
                    <w:rPr>
                      <w:sz w:val="22"/>
                      <w:szCs w:val="22"/>
                    </w:rPr>
                    <w:t xml:space="preserve"> a</w:t>
                  </w:r>
                  <w:r w:rsidR="00800550" w:rsidRPr="00800550">
                    <w:rPr>
                      <w:sz w:val="22"/>
                      <w:szCs w:val="22"/>
                    </w:rPr>
                    <w:t xml:space="preserve">nalyze </w:t>
                  </w:r>
                  <w:r w:rsidR="0093265C">
                    <w:rPr>
                      <w:sz w:val="22"/>
                      <w:szCs w:val="22"/>
                    </w:rPr>
                    <w:t xml:space="preserve">and </w:t>
                  </w:r>
                  <w:r w:rsidR="00800550" w:rsidRPr="00800550">
                    <w:rPr>
                      <w:sz w:val="22"/>
                      <w:szCs w:val="22"/>
                    </w:rPr>
                    <w:t>draw connections among ideas</w:t>
                  </w:r>
                </w:p>
              </w:tc>
              <w:tc>
                <w:tcPr>
                  <w:tcW w:w="1586" w:type="dxa"/>
                </w:tcPr>
                <w:p w:rsidR="00800550" w:rsidRPr="00800550" w:rsidRDefault="00800550" w:rsidP="00534797">
                  <w:pPr>
                    <w:pStyle w:val="ListParagraph"/>
                    <w:ind w:left="0"/>
                    <w:jc w:val="center"/>
                    <w:rPr>
                      <w:sz w:val="22"/>
                      <w:szCs w:val="22"/>
                    </w:rPr>
                  </w:pPr>
                  <w:r w:rsidRPr="00800550">
                    <w:rPr>
                      <w:sz w:val="22"/>
                      <w:szCs w:val="22"/>
                    </w:rPr>
                    <w:t>(</w:t>
                  </w:r>
                  <w:r w:rsidR="00534797">
                    <w:rPr>
                      <w:sz w:val="22"/>
                      <w:szCs w:val="22"/>
                    </w:rPr>
                    <w:t>4</w:t>
                  </w:r>
                  <w:r w:rsidRPr="00800550">
                    <w:rPr>
                      <w:sz w:val="22"/>
                      <w:szCs w:val="22"/>
                    </w:rPr>
                    <w:t>)</w:t>
                  </w:r>
                </w:p>
                <w:p w:rsidR="00800550" w:rsidRPr="00800550" w:rsidRDefault="00E900BE">
                  <w:pPr>
                    <w:jc w:val="center"/>
                    <w:rPr>
                      <w:sz w:val="22"/>
                      <w:szCs w:val="22"/>
                    </w:rPr>
                  </w:pPr>
                  <w:r>
                    <w:rPr>
                      <w:sz w:val="22"/>
                      <w:szCs w:val="22"/>
                    </w:rPr>
                    <w:t xml:space="preserve">The technology </w:t>
                  </w:r>
                  <w:r w:rsidR="00FD5536">
                    <w:rPr>
                      <w:sz w:val="22"/>
                      <w:szCs w:val="22"/>
                    </w:rPr>
                    <w:t xml:space="preserve">allows </w:t>
                  </w:r>
                  <w:r w:rsidR="0093265C">
                    <w:rPr>
                      <w:sz w:val="22"/>
                      <w:szCs w:val="22"/>
                    </w:rPr>
                    <w:t xml:space="preserve">students </w:t>
                  </w:r>
                  <w:r w:rsidR="00FD5536">
                    <w:rPr>
                      <w:sz w:val="22"/>
                      <w:szCs w:val="22"/>
                    </w:rPr>
                    <w:t xml:space="preserve">to </w:t>
                  </w:r>
                  <w:r w:rsidR="0093265C">
                    <w:rPr>
                      <w:sz w:val="22"/>
                      <w:szCs w:val="22"/>
                    </w:rPr>
                    <w:t>a</w:t>
                  </w:r>
                  <w:r w:rsidR="00800550" w:rsidRPr="00800550">
                    <w:rPr>
                      <w:sz w:val="22"/>
                      <w:szCs w:val="22"/>
                    </w:rPr>
                    <w:t>pply</w:t>
                  </w:r>
                  <w:r w:rsidR="0093265C">
                    <w:rPr>
                      <w:sz w:val="22"/>
                      <w:szCs w:val="22"/>
                    </w:rPr>
                    <w:t xml:space="preserve"> and </w:t>
                  </w:r>
                  <w:r w:rsidR="00800550" w:rsidRPr="00800550">
                    <w:rPr>
                      <w:sz w:val="22"/>
                      <w:szCs w:val="22"/>
                    </w:rPr>
                    <w:t>use information in new situations</w:t>
                  </w:r>
                </w:p>
                <w:p w:rsidR="00800550" w:rsidRPr="00800550" w:rsidRDefault="00800550" w:rsidP="00800550">
                  <w:pPr>
                    <w:pStyle w:val="ListParagraph"/>
                    <w:ind w:left="0"/>
                    <w:jc w:val="center"/>
                    <w:rPr>
                      <w:sz w:val="22"/>
                      <w:szCs w:val="22"/>
                    </w:rPr>
                  </w:pPr>
                </w:p>
              </w:tc>
              <w:tc>
                <w:tcPr>
                  <w:tcW w:w="1467" w:type="dxa"/>
                </w:tcPr>
                <w:p w:rsidR="00800550" w:rsidRPr="00800550" w:rsidRDefault="00800550" w:rsidP="00534797">
                  <w:pPr>
                    <w:pStyle w:val="ListParagraph"/>
                    <w:ind w:left="0"/>
                    <w:jc w:val="center"/>
                    <w:rPr>
                      <w:sz w:val="22"/>
                      <w:szCs w:val="22"/>
                    </w:rPr>
                  </w:pPr>
                  <w:r w:rsidRPr="00800550">
                    <w:rPr>
                      <w:sz w:val="22"/>
                      <w:szCs w:val="22"/>
                    </w:rPr>
                    <w:t>(</w:t>
                  </w:r>
                  <w:r w:rsidR="00534797">
                    <w:rPr>
                      <w:sz w:val="22"/>
                      <w:szCs w:val="22"/>
                    </w:rPr>
                    <w:t>2</w:t>
                  </w:r>
                  <w:r w:rsidRPr="00800550">
                    <w:rPr>
                      <w:sz w:val="22"/>
                      <w:szCs w:val="22"/>
                    </w:rPr>
                    <w:t>)</w:t>
                  </w:r>
                </w:p>
                <w:p w:rsidR="00800550" w:rsidRPr="00800550" w:rsidRDefault="00E900BE" w:rsidP="00E900BE">
                  <w:pPr>
                    <w:jc w:val="center"/>
                    <w:rPr>
                      <w:sz w:val="22"/>
                      <w:szCs w:val="22"/>
                    </w:rPr>
                  </w:pPr>
                  <w:r>
                    <w:rPr>
                      <w:sz w:val="22"/>
                      <w:szCs w:val="22"/>
                    </w:rPr>
                    <w:t xml:space="preserve">The technology </w:t>
                  </w:r>
                  <w:r w:rsidR="00FD5536">
                    <w:rPr>
                      <w:sz w:val="22"/>
                      <w:szCs w:val="22"/>
                    </w:rPr>
                    <w:t xml:space="preserve">allows </w:t>
                  </w:r>
                  <w:r w:rsidR="0093265C">
                    <w:rPr>
                      <w:sz w:val="22"/>
                      <w:szCs w:val="22"/>
                    </w:rPr>
                    <w:t>students</w:t>
                  </w:r>
                  <w:r w:rsidR="00FD5536">
                    <w:rPr>
                      <w:sz w:val="22"/>
                      <w:szCs w:val="22"/>
                    </w:rPr>
                    <w:t xml:space="preserve"> to</w:t>
                  </w:r>
                  <w:r w:rsidR="0093265C">
                    <w:rPr>
                      <w:sz w:val="22"/>
                      <w:szCs w:val="22"/>
                    </w:rPr>
                    <w:t xml:space="preserve"> u</w:t>
                  </w:r>
                  <w:r w:rsidR="00800550" w:rsidRPr="00800550">
                    <w:rPr>
                      <w:sz w:val="22"/>
                      <w:szCs w:val="22"/>
                    </w:rPr>
                    <w:t>nderstand</w:t>
                  </w:r>
                  <w:r w:rsidR="0093265C">
                    <w:rPr>
                      <w:sz w:val="22"/>
                      <w:szCs w:val="22"/>
                    </w:rPr>
                    <w:t xml:space="preserve"> and e</w:t>
                  </w:r>
                  <w:r w:rsidR="00800550" w:rsidRPr="00800550">
                    <w:rPr>
                      <w:sz w:val="22"/>
                      <w:szCs w:val="22"/>
                    </w:rPr>
                    <w:t>xplain ideas o</w:t>
                  </w:r>
                  <w:r w:rsidR="0093265C">
                    <w:rPr>
                      <w:sz w:val="22"/>
                      <w:szCs w:val="22"/>
                    </w:rPr>
                    <w:t>r</w:t>
                  </w:r>
                  <w:r>
                    <w:rPr>
                      <w:sz w:val="22"/>
                      <w:szCs w:val="22"/>
                    </w:rPr>
                    <w:t xml:space="preserve"> concepts</w:t>
                  </w:r>
                </w:p>
              </w:tc>
              <w:tc>
                <w:tcPr>
                  <w:tcW w:w="1530" w:type="dxa"/>
                </w:tcPr>
                <w:p w:rsidR="00800550" w:rsidRPr="00800550" w:rsidRDefault="00800550" w:rsidP="00534797">
                  <w:pPr>
                    <w:pStyle w:val="ListParagraph"/>
                    <w:ind w:left="0"/>
                    <w:jc w:val="center"/>
                    <w:rPr>
                      <w:sz w:val="22"/>
                      <w:szCs w:val="22"/>
                    </w:rPr>
                  </w:pPr>
                  <w:r w:rsidRPr="00800550">
                    <w:rPr>
                      <w:sz w:val="22"/>
                      <w:szCs w:val="22"/>
                    </w:rPr>
                    <w:t>(</w:t>
                  </w:r>
                  <w:r w:rsidR="00534797">
                    <w:rPr>
                      <w:sz w:val="22"/>
                      <w:szCs w:val="22"/>
                    </w:rPr>
                    <w:t>0</w:t>
                  </w:r>
                  <w:r w:rsidRPr="00800550">
                    <w:rPr>
                      <w:sz w:val="22"/>
                      <w:szCs w:val="22"/>
                    </w:rPr>
                    <w:t>)</w:t>
                  </w:r>
                </w:p>
                <w:p w:rsidR="00800550" w:rsidRPr="00800550" w:rsidRDefault="00E900BE">
                  <w:pPr>
                    <w:ind w:left="43" w:firstLine="24"/>
                    <w:jc w:val="center"/>
                    <w:rPr>
                      <w:sz w:val="22"/>
                      <w:szCs w:val="22"/>
                    </w:rPr>
                  </w:pPr>
                  <w:r>
                    <w:rPr>
                      <w:sz w:val="22"/>
                      <w:szCs w:val="22"/>
                    </w:rPr>
                    <w:t xml:space="preserve">The technology </w:t>
                  </w:r>
                  <w:r w:rsidR="00FD5536">
                    <w:rPr>
                      <w:sz w:val="22"/>
                      <w:szCs w:val="22"/>
                    </w:rPr>
                    <w:t xml:space="preserve">allows </w:t>
                  </w:r>
                  <w:r w:rsidR="0093265C">
                    <w:rPr>
                      <w:sz w:val="22"/>
                      <w:szCs w:val="22"/>
                    </w:rPr>
                    <w:t>students</w:t>
                  </w:r>
                  <w:r w:rsidR="00FD5536">
                    <w:rPr>
                      <w:sz w:val="22"/>
                      <w:szCs w:val="22"/>
                    </w:rPr>
                    <w:t xml:space="preserve"> to</w:t>
                  </w:r>
                  <w:r w:rsidR="0093265C">
                    <w:rPr>
                      <w:sz w:val="22"/>
                      <w:szCs w:val="22"/>
                    </w:rPr>
                    <w:t xml:space="preserve"> </w:t>
                  </w:r>
                  <w:r w:rsidR="00FD5536">
                    <w:rPr>
                      <w:sz w:val="22"/>
                      <w:szCs w:val="22"/>
                    </w:rPr>
                    <w:t>r</w:t>
                  </w:r>
                  <w:r w:rsidR="00800550" w:rsidRPr="00800550">
                    <w:rPr>
                      <w:sz w:val="22"/>
                      <w:szCs w:val="22"/>
                    </w:rPr>
                    <w:t>emember</w:t>
                  </w:r>
                  <w:r w:rsidR="00FD5536">
                    <w:rPr>
                      <w:sz w:val="22"/>
                      <w:szCs w:val="22"/>
                    </w:rPr>
                    <w:t xml:space="preserve"> </w:t>
                  </w:r>
                  <w:r w:rsidR="00800550" w:rsidRPr="00800550">
                    <w:rPr>
                      <w:sz w:val="22"/>
                      <w:szCs w:val="22"/>
                    </w:rPr>
                    <w:t>facts and concepts</w:t>
                  </w:r>
                </w:p>
                <w:p w:rsidR="00800550" w:rsidRPr="00800550" w:rsidRDefault="00800550" w:rsidP="00800550">
                  <w:pPr>
                    <w:pStyle w:val="ListParagraph"/>
                    <w:ind w:left="0"/>
                    <w:jc w:val="center"/>
                    <w:rPr>
                      <w:sz w:val="22"/>
                      <w:szCs w:val="22"/>
                    </w:rPr>
                  </w:pPr>
                </w:p>
              </w:tc>
            </w:tr>
            <w:tr w:rsidR="00560E93" w:rsidRPr="009F3E38" w:rsidTr="00560E93">
              <w:trPr>
                <w:jc w:val="center"/>
              </w:trPr>
              <w:tc>
                <w:tcPr>
                  <w:tcW w:w="1502" w:type="dxa"/>
                </w:tcPr>
                <w:p w:rsidR="00560E93" w:rsidRDefault="00560E93" w:rsidP="00800550">
                  <w:pPr>
                    <w:pStyle w:val="ListParagraph"/>
                    <w:ind w:left="0"/>
                    <w:jc w:val="center"/>
                    <w:rPr>
                      <w:sz w:val="22"/>
                      <w:szCs w:val="22"/>
                    </w:rPr>
                  </w:pPr>
                </w:p>
                <w:p w:rsidR="00560E93" w:rsidRDefault="00560E93" w:rsidP="00800550">
                  <w:pPr>
                    <w:pStyle w:val="ListParagraph"/>
                    <w:ind w:left="0"/>
                    <w:jc w:val="center"/>
                    <w:rPr>
                      <w:sz w:val="22"/>
                      <w:szCs w:val="22"/>
                    </w:rPr>
                  </w:pPr>
                </w:p>
                <w:p w:rsidR="00560E93" w:rsidRPr="00800550" w:rsidRDefault="00560E93" w:rsidP="00800550">
                  <w:pPr>
                    <w:pStyle w:val="ListParagraph"/>
                    <w:ind w:left="0"/>
                    <w:jc w:val="center"/>
                    <w:rPr>
                      <w:sz w:val="22"/>
                      <w:szCs w:val="22"/>
                    </w:rPr>
                  </w:pPr>
                </w:p>
              </w:tc>
              <w:tc>
                <w:tcPr>
                  <w:tcW w:w="1260" w:type="dxa"/>
                </w:tcPr>
                <w:p w:rsidR="00560E93" w:rsidRPr="00800550" w:rsidRDefault="00560E93" w:rsidP="00800550">
                  <w:pPr>
                    <w:pStyle w:val="ListParagraph"/>
                    <w:ind w:left="0"/>
                    <w:jc w:val="center"/>
                    <w:rPr>
                      <w:sz w:val="22"/>
                      <w:szCs w:val="22"/>
                    </w:rPr>
                  </w:pPr>
                </w:p>
              </w:tc>
              <w:tc>
                <w:tcPr>
                  <w:tcW w:w="1627" w:type="dxa"/>
                </w:tcPr>
                <w:p w:rsidR="00560E93" w:rsidRPr="00800550" w:rsidRDefault="00560E93" w:rsidP="00800550">
                  <w:pPr>
                    <w:pStyle w:val="ListParagraph"/>
                    <w:ind w:left="0"/>
                    <w:jc w:val="center"/>
                    <w:rPr>
                      <w:sz w:val="22"/>
                      <w:szCs w:val="22"/>
                    </w:rPr>
                  </w:pPr>
                </w:p>
              </w:tc>
              <w:tc>
                <w:tcPr>
                  <w:tcW w:w="1586" w:type="dxa"/>
                </w:tcPr>
                <w:p w:rsidR="00560E93" w:rsidRPr="00800550" w:rsidRDefault="00560E93" w:rsidP="00800550">
                  <w:pPr>
                    <w:pStyle w:val="ListParagraph"/>
                    <w:ind w:left="0"/>
                    <w:jc w:val="center"/>
                    <w:rPr>
                      <w:sz w:val="22"/>
                      <w:szCs w:val="22"/>
                    </w:rPr>
                  </w:pPr>
                </w:p>
              </w:tc>
              <w:tc>
                <w:tcPr>
                  <w:tcW w:w="1467" w:type="dxa"/>
                </w:tcPr>
                <w:p w:rsidR="00560E93" w:rsidRPr="00800550" w:rsidRDefault="00560E93" w:rsidP="00800550">
                  <w:pPr>
                    <w:pStyle w:val="ListParagraph"/>
                    <w:ind w:left="0"/>
                    <w:jc w:val="center"/>
                    <w:rPr>
                      <w:sz w:val="22"/>
                      <w:szCs w:val="22"/>
                    </w:rPr>
                  </w:pPr>
                </w:p>
              </w:tc>
              <w:tc>
                <w:tcPr>
                  <w:tcW w:w="1530" w:type="dxa"/>
                </w:tcPr>
                <w:p w:rsidR="00560E93" w:rsidRPr="00800550" w:rsidRDefault="00560E93" w:rsidP="00800550">
                  <w:pPr>
                    <w:pStyle w:val="ListParagraph"/>
                    <w:ind w:left="0"/>
                    <w:jc w:val="center"/>
                    <w:rPr>
                      <w:sz w:val="22"/>
                      <w:szCs w:val="22"/>
                    </w:rPr>
                  </w:pPr>
                </w:p>
              </w:tc>
            </w:tr>
          </w:tbl>
          <w:p w:rsidR="009F3E38" w:rsidRDefault="009F3E38" w:rsidP="008C37C0">
            <w:pPr>
              <w:ind w:left="337" w:hanging="270"/>
              <w:jc w:val="both"/>
              <w:rPr>
                <w:b/>
                <w:bCs/>
              </w:rPr>
            </w:pPr>
          </w:p>
          <w:p w:rsidR="00563B82" w:rsidRDefault="0000274D" w:rsidP="005C18CD">
            <w:pPr>
              <w:pStyle w:val="ListParagraph"/>
              <w:ind w:left="337"/>
              <w:jc w:val="both"/>
            </w:pPr>
            <w:r w:rsidRPr="009F3E38">
              <w:t>Explain your response providing evidence</w:t>
            </w:r>
            <w:r>
              <w:t xml:space="preserve"> </w:t>
            </w:r>
            <w:r w:rsidR="005C18CD">
              <w:t xml:space="preserve">for </w:t>
            </w:r>
            <w:r>
              <w:t>your claims. If this criterion does not apply to you</w:t>
            </w:r>
            <w:r w:rsidR="000F2F57">
              <w:t>r</w:t>
            </w:r>
            <w:r>
              <w:t xml:space="preserve"> instructional technology, please explain why </w:t>
            </w:r>
          </w:p>
          <w:p w:rsidR="0000274D" w:rsidRDefault="0000274D" w:rsidP="006742B2">
            <w:pPr>
              <w:pStyle w:val="ListParagraph"/>
              <w:ind w:left="337"/>
              <w:jc w:val="both"/>
            </w:pPr>
          </w:p>
          <w:p w:rsidR="004A70F0" w:rsidRDefault="004A70F0" w:rsidP="006742B2">
            <w:pPr>
              <w:pStyle w:val="ListParagraph"/>
              <w:ind w:left="337"/>
              <w:jc w:val="both"/>
            </w:pPr>
            <w:r>
              <w:t>_____________________________________________________________________</w:t>
            </w:r>
          </w:p>
          <w:p w:rsidR="006742B2" w:rsidRDefault="006742B2" w:rsidP="004A70F0">
            <w:pPr>
              <w:pStyle w:val="ListParagraph"/>
              <w:ind w:left="337"/>
              <w:jc w:val="both"/>
            </w:pPr>
          </w:p>
          <w:p w:rsidR="006B2CF7" w:rsidRDefault="006B2CF7" w:rsidP="006742B2">
            <w:pPr>
              <w:pStyle w:val="ListParagraph"/>
              <w:ind w:left="337"/>
              <w:jc w:val="both"/>
            </w:pPr>
            <w:r>
              <w:t>______________________________________________________________________</w:t>
            </w:r>
          </w:p>
          <w:p w:rsidR="006742B2" w:rsidRDefault="006742B2" w:rsidP="006742B2">
            <w:pPr>
              <w:pStyle w:val="ListParagraph"/>
              <w:ind w:left="337"/>
              <w:jc w:val="both"/>
            </w:pPr>
          </w:p>
          <w:p w:rsidR="006742B2" w:rsidRDefault="004A70F0" w:rsidP="006742B2">
            <w:pPr>
              <w:pStyle w:val="ListParagraph"/>
              <w:ind w:left="337"/>
              <w:jc w:val="both"/>
            </w:pPr>
            <w:r>
              <w:t>______________________________________________________________________</w:t>
            </w:r>
          </w:p>
          <w:p w:rsidR="006742B2" w:rsidRDefault="006742B2" w:rsidP="006742B2">
            <w:pPr>
              <w:pStyle w:val="ListParagraph"/>
              <w:ind w:left="337"/>
              <w:jc w:val="both"/>
            </w:pPr>
          </w:p>
          <w:p w:rsidR="00E0081D" w:rsidRDefault="00E0081D" w:rsidP="006742B2">
            <w:pPr>
              <w:pStyle w:val="ListParagraph"/>
              <w:ind w:left="337"/>
              <w:jc w:val="both"/>
            </w:pPr>
            <w:r>
              <w:t>______________________________________________________________________</w:t>
            </w:r>
          </w:p>
          <w:p w:rsidR="006742B2" w:rsidRDefault="006742B2" w:rsidP="00E0081D">
            <w:pPr>
              <w:pStyle w:val="ListParagraph"/>
              <w:ind w:left="337"/>
              <w:jc w:val="both"/>
            </w:pPr>
          </w:p>
          <w:p w:rsidR="00E0081D" w:rsidRDefault="00E0081D" w:rsidP="00E0081D">
            <w:pPr>
              <w:pStyle w:val="ListParagraph"/>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800550" w:rsidRPr="008C37C0" w:rsidRDefault="00800550" w:rsidP="00800550">
            <w:pPr>
              <w:ind w:left="337" w:hanging="270"/>
              <w:jc w:val="both"/>
              <w:rPr>
                <w:b/>
                <w:bCs/>
              </w:rPr>
            </w:pPr>
          </w:p>
          <w:p w:rsidR="008C37C0" w:rsidRPr="008C37C0" w:rsidRDefault="008C37C0">
            <w:pPr>
              <w:pStyle w:val="ListParagraph"/>
              <w:numPr>
                <w:ilvl w:val="0"/>
                <w:numId w:val="24"/>
              </w:numPr>
              <w:ind w:left="337" w:hanging="270"/>
              <w:jc w:val="both"/>
              <w:rPr>
                <w:b/>
                <w:bCs/>
              </w:rPr>
            </w:pPr>
            <w:r w:rsidRPr="008C37C0">
              <w:rPr>
                <w:b/>
                <w:bCs/>
              </w:rPr>
              <w:t xml:space="preserve">Novelty and Creativity of </w:t>
            </w:r>
            <w:r w:rsidR="006D5A65">
              <w:rPr>
                <w:b/>
                <w:bCs/>
              </w:rPr>
              <w:t>Y</w:t>
            </w:r>
            <w:r w:rsidR="006D5A65" w:rsidRPr="008C37C0">
              <w:rPr>
                <w:b/>
                <w:bCs/>
              </w:rPr>
              <w:t xml:space="preserve">our </w:t>
            </w:r>
            <w:r w:rsidR="006D5A65">
              <w:rPr>
                <w:b/>
                <w:bCs/>
              </w:rPr>
              <w:t>I</w:t>
            </w:r>
            <w:r w:rsidR="006D5A65" w:rsidRPr="008C37C0">
              <w:rPr>
                <w:b/>
                <w:bCs/>
              </w:rPr>
              <w:t xml:space="preserve">nstructional </w:t>
            </w:r>
            <w:r w:rsidR="006D5A65">
              <w:rPr>
                <w:b/>
                <w:bCs/>
              </w:rPr>
              <w:t>T</w:t>
            </w:r>
            <w:r w:rsidR="006D5A65" w:rsidRPr="008C37C0">
              <w:rPr>
                <w:b/>
                <w:bCs/>
              </w:rPr>
              <w:t xml:space="preserve">echnology </w:t>
            </w:r>
          </w:p>
          <w:p w:rsidR="008C37C0" w:rsidRDefault="008C37C0" w:rsidP="008C37C0">
            <w:pPr>
              <w:pStyle w:val="ListParagraph"/>
              <w:ind w:left="337" w:hanging="270"/>
              <w:jc w:val="both"/>
              <w:rPr>
                <w:b/>
                <w:bCs/>
              </w:rPr>
            </w:pPr>
          </w:p>
          <w:p w:rsidR="00A6066F" w:rsidRPr="009F3E38" w:rsidRDefault="00F657D0" w:rsidP="00BC7EDF">
            <w:pPr>
              <w:ind w:left="337"/>
              <w:jc w:val="both"/>
            </w:pPr>
            <w:r>
              <w:t xml:space="preserve">Please mark with (X) </w:t>
            </w:r>
            <w:r w:rsidR="00BC7EDF">
              <w:t xml:space="preserve">under the highest </w:t>
            </w:r>
            <w:r>
              <w:t xml:space="preserve">level </w:t>
            </w:r>
            <w:r w:rsidR="00A6066F">
              <w:t>of novelty and creativity of your instructional technology</w:t>
            </w:r>
            <w:r w:rsidR="00A6066F" w:rsidRPr="009F3E38">
              <w:t>:</w:t>
            </w:r>
          </w:p>
          <w:p w:rsidR="00A6066F" w:rsidRDefault="00A6066F" w:rsidP="00A6066F">
            <w:pPr>
              <w:pStyle w:val="ListParagraph"/>
              <w:ind w:left="337" w:hanging="270"/>
              <w:jc w:val="both"/>
              <w:rPr>
                <w:b/>
                <w:bCs/>
              </w:rPr>
            </w:pPr>
          </w:p>
          <w:tbl>
            <w:tblPr>
              <w:tblStyle w:val="TableGrid"/>
              <w:tblW w:w="8972" w:type="dxa"/>
              <w:jc w:val="center"/>
              <w:tblLook w:val="04A0" w:firstRow="1" w:lastRow="0" w:firstColumn="1" w:lastColumn="0" w:noHBand="0" w:noVBand="1"/>
            </w:tblPr>
            <w:tblGrid>
              <w:gridCol w:w="1772"/>
              <w:gridCol w:w="1729"/>
              <w:gridCol w:w="1899"/>
              <w:gridCol w:w="1862"/>
              <w:gridCol w:w="1710"/>
            </w:tblGrid>
            <w:tr w:rsidR="00A6066F" w:rsidRPr="009F3E38" w:rsidTr="00EF3E0C">
              <w:trPr>
                <w:jc w:val="center"/>
              </w:trPr>
              <w:tc>
                <w:tcPr>
                  <w:tcW w:w="1772" w:type="dxa"/>
                </w:tcPr>
                <w:p w:rsidR="00A6066F" w:rsidRDefault="00A6066F" w:rsidP="008E6E6D">
                  <w:pPr>
                    <w:pStyle w:val="ListParagraph"/>
                    <w:ind w:left="0"/>
                    <w:jc w:val="center"/>
                    <w:rPr>
                      <w:sz w:val="22"/>
                      <w:szCs w:val="22"/>
                    </w:rPr>
                  </w:pPr>
                  <w:r w:rsidRPr="009F3E38">
                    <w:rPr>
                      <w:sz w:val="22"/>
                      <w:szCs w:val="22"/>
                    </w:rPr>
                    <w:t>(</w:t>
                  </w:r>
                  <w:r w:rsidR="008E6E6D">
                    <w:rPr>
                      <w:sz w:val="22"/>
                      <w:szCs w:val="22"/>
                    </w:rPr>
                    <w:t>10</w:t>
                  </w:r>
                  <w:r w:rsidRPr="009F3E38">
                    <w:rPr>
                      <w:sz w:val="22"/>
                      <w:szCs w:val="22"/>
                    </w:rPr>
                    <w:t>)</w:t>
                  </w:r>
                </w:p>
                <w:p w:rsidR="00A6066F" w:rsidRPr="009F3E38" w:rsidRDefault="00FD5536" w:rsidP="00267002">
                  <w:pPr>
                    <w:pStyle w:val="ListParagraph"/>
                    <w:ind w:left="0"/>
                    <w:jc w:val="center"/>
                    <w:rPr>
                      <w:sz w:val="22"/>
                      <w:szCs w:val="22"/>
                    </w:rPr>
                  </w:pPr>
                  <w:r>
                    <w:rPr>
                      <w:sz w:val="22"/>
                      <w:szCs w:val="22"/>
                    </w:rPr>
                    <w:t>It is n</w:t>
                  </w:r>
                  <w:r w:rsidR="00A6066F">
                    <w:rPr>
                      <w:sz w:val="22"/>
                      <w:szCs w:val="22"/>
                    </w:rPr>
                    <w:t>ovel on a global level</w:t>
                  </w:r>
                  <w:r w:rsidR="00BC7EDF">
                    <w:rPr>
                      <w:sz w:val="22"/>
                      <w:szCs w:val="22"/>
                    </w:rPr>
                    <w:t xml:space="preserve"> </w:t>
                  </w:r>
                  <w:r w:rsidR="00267002">
                    <w:rPr>
                      <w:sz w:val="22"/>
                      <w:szCs w:val="22"/>
                    </w:rPr>
                    <w:t>(</w:t>
                  </w:r>
                  <w:r w:rsidR="00BC7EDF">
                    <w:rPr>
                      <w:sz w:val="22"/>
                      <w:szCs w:val="22"/>
                    </w:rPr>
                    <w:t>No one has used your idea worldwide</w:t>
                  </w:r>
                  <w:r w:rsidR="00267002">
                    <w:rPr>
                      <w:sz w:val="22"/>
                      <w:szCs w:val="22"/>
                    </w:rPr>
                    <w:t>)</w:t>
                  </w:r>
                </w:p>
              </w:tc>
              <w:tc>
                <w:tcPr>
                  <w:tcW w:w="1729" w:type="dxa"/>
                </w:tcPr>
                <w:p w:rsidR="00A6066F" w:rsidRDefault="00A6066F" w:rsidP="008E6E6D">
                  <w:pPr>
                    <w:pStyle w:val="ListParagraph"/>
                    <w:ind w:left="0"/>
                    <w:jc w:val="center"/>
                    <w:rPr>
                      <w:sz w:val="22"/>
                      <w:szCs w:val="22"/>
                    </w:rPr>
                  </w:pPr>
                  <w:r w:rsidRPr="009F3E38">
                    <w:rPr>
                      <w:sz w:val="22"/>
                      <w:szCs w:val="22"/>
                    </w:rPr>
                    <w:t>(</w:t>
                  </w:r>
                  <w:r w:rsidR="008E6E6D">
                    <w:rPr>
                      <w:sz w:val="22"/>
                      <w:szCs w:val="22"/>
                    </w:rPr>
                    <w:t>7.5</w:t>
                  </w:r>
                  <w:r w:rsidRPr="009F3E38">
                    <w:rPr>
                      <w:sz w:val="22"/>
                      <w:szCs w:val="22"/>
                    </w:rPr>
                    <w:t>)</w:t>
                  </w:r>
                </w:p>
                <w:p w:rsidR="00A6066F" w:rsidRPr="009F3E38" w:rsidRDefault="00FD5536" w:rsidP="00267002">
                  <w:pPr>
                    <w:pStyle w:val="ListParagraph"/>
                    <w:ind w:left="0"/>
                    <w:jc w:val="center"/>
                    <w:rPr>
                      <w:sz w:val="22"/>
                      <w:szCs w:val="22"/>
                    </w:rPr>
                  </w:pPr>
                  <w:r>
                    <w:rPr>
                      <w:sz w:val="22"/>
                      <w:szCs w:val="22"/>
                    </w:rPr>
                    <w:t>It is n</w:t>
                  </w:r>
                  <w:r w:rsidR="00A6066F">
                    <w:rPr>
                      <w:sz w:val="22"/>
                      <w:szCs w:val="22"/>
                    </w:rPr>
                    <w:t>ovel on a national level</w:t>
                  </w:r>
                  <w:r w:rsidR="00BC7EDF">
                    <w:rPr>
                      <w:sz w:val="22"/>
                      <w:szCs w:val="22"/>
                    </w:rPr>
                    <w:t xml:space="preserve"> </w:t>
                  </w:r>
                  <w:r w:rsidR="00267002">
                    <w:rPr>
                      <w:sz w:val="22"/>
                      <w:szCs w:val="22"/>
                    </w:rPr>
                    <w:t>(</w:t>
                  </w:r>
                  <w:r w:rsidR="00BC7EDF">
                    <w:rPr>
                      <w:sz w:val="22"/>
                      <w:szCs w:val="22"/>
                    </w:rPr>
                    <w:t xml:space="preserve">No one has used your idea nationwide but </w:t>
                  </w:r>
                  <w:r w:rsidR="00534797">
                    <w:rPr>
                      <w:sz w:val="22"/>
                      <w:szCs w:val="22"/>
                    </w:rPr>
                    <w:t>other</w:t>
                  </w:r>
                  <w:r w:rsidR="00AF0928">
                    <w:rPr>
                      <w:sz w:val="22"/>
                      <w:szCs w:val="22"/>
                    </w:rPr>
                    <w:t>s</w:t>
                  </w:r>
                  <w:r w:rsidR="00534797">
                    <w:rPr>
                      <w:sz w:val="22"/>
                      <w:szCs w:val="22"/>
                    </w:rPr>
                    <w:t xml:space="preserve"> used it </w:t>
                  </w:r>
                  <w:r w:rsidR="00BC7EDF">
                    <w:rPr>
                      <w:sz w:val="22"/>
                      <w:szCs w:val="22"/>
                    </w:rPr>
                    <w:t>global</w:t>
                  </w:r>
                  <w:r w:rsidR="00534797">
                    <w:rPr>
                      <w:sz w:val="22"/>
                      <w:szCs w:val="22"/>
                    </w:rPr>
                    <w:t>ly before you</w:t>
                  </w:r>
                  <w:r w:rsidR="00267002">
                    <w:rPr>
                      <w:sz w:val="22"/>
                      <w:szCs w:val="22"/>
                    </w:rPr>
                    <w:t>)</w:t>
                  </w:r>
                </w:p>
              </w:tc>
              <w:tc>
                <w:tcPr>
                  <w:tcW w:w="1899" w:type="dxa"/>
                </w:tcPr>
                <w:p w:rsidR="00A6066F" w:rsidRDefault="00A6066F" w:rsidP="008E6E6D">
                  <w:pPr>
                    <w:pStyle w:val="ListParagraph"/>
                    <w:ind w:left="0"/>
                    <w:jc w:val="center"/>
                    <w:rPr>
                      <w:sz w:val="22"/>
                      <w:szCs w:val="22"/>
                    </w:rPr>
                  </w:pPr>
                  <w:r w:rsidRPr="009F3E38">
                    <w:rPr>
                      <w:sz w:val="22"/>
                      <w:szCs w:val="22"/>
                    </w:rPr>
                    <w:t>(</w:t>
                  </w:r>
                  <w:r w:rsidR="008E6E6D">
                    <w:rPr>
                      <w:sz w:val="22"/>
                      <w:szCs w:val="22"/>
                    </w:rPr>
                    <w:t>5</w:t>
                  </w:r>
                  <w:r w:rsidRPr="009F3E38">
                    <w:rPr>
                      <w:sz w:val="22"/>
                      <w:szCs w:val="22"/>
                    </w:rPr>
                    <w:t>)</w:t>
                  </w:r>
                </w:p>
                <w:p w:rsidR="00BC7EDF" w:rsidRPr="009F3E38" w:rsidRDefault="00FD5536" w:rsidP="00267002">
                  <w:pPr>
                    <w:pStyle w:val="ListParagraph"/>
                    <w:ind w:left="0"/>
                    <w:jc w:val="center"/>
                    <w:rPr>
                      <w:sz w:val="22"/>
                      <w:szCs w:val="22"/>
                    </w:rPr>
                  </w:pPr>
                  <w:r>
                    <w:rPr>
                      <w:sz w:val="22"/>
                      <w:szCs w:val="22"/>
                    </w:rPr>
                    <w:t xml:space="preserve">It is novel </w:t>
                  </w:r>
                  <w:r w:rsidR="00A6066F">
                    <w:rPr>
                      <w:sz w:val="22"/>
                      <w:szCs w:val="22"/>
                    </w:rPr>
                    <w:t>on KFUPM level</w:t>
                  </w:r>
                  <w:r w:rsidR="00BC7EDF">
                    <w:rPr>
                      <w:sz w:val="22"/>
                      <w:szCs w:val="22"/>
                    </w:rPr>
                    <w:t xml:space="preserve"> </w:t>
                  </w:r>
                  <w:r w:rsidR="00267002">
                    <w:rPr>
                      <w:sz w:val="22"/>
                      <w:szCs w:val="22"/>
                    </w:rPr>
                    <w:t>(</w:t>
                  </w:r>
                  <w:r w:rsidR="00BC7EDF">
                    <w:rPr>
                      <w:sz w:val="22"/>
                      <w:szCs w:val="22"/>
                    </w:rPr>
                    <w:t>No one has used your idea at KFUPM but other</w:t>
                  </w:r>
                  <w:r w:rsidR="00534797">
                    <w:rPr>
                      <w:sz w:val="22"/>
                      <w:szCs w:val="22"/>
                    </w:rPr>
                    <w:t>s</w:t>
                  </w:r>
                  <w:r w:rsidR="00BC7EDF">
                    <w:rPr>
                      <w:sz w:val="22"/>
                      <w:szCs w:val="22"/>
                    </w:rPr>
                    <w:t xml:space="preserve"> have used it in other national schools</w:t>
                  </w:r>
                  <w:r w:rsidR="00534797">
                    <w:rPr>
                      <w:sz w:val="22"/>
                      <w:szCs w:val="22"/>
                    </w:rPr>
                    <w:t xml:space="preserve"> before you</w:t>
                  </w:r>
                  <w:r w:rsidR="00267002">
                    <w:rPr>
                      <w:sz w:val="22"/>
                      <w:szCs w:val="22"/>
                    </w:rPr>
                    <w:t>)</w:t>
                  </w:r>
                </w:p>
              </w:tc>
              <w:tc>
                <w:tcPr>
                  <w:tcW w:w="1862" w:type="dxa"/>
                </w:tcPr>
                <w:p w:rsidR="00A6066F" w:rsidRDefault="00A6066F" w:rsidP="008E6E6D">
                  <w:pPr>
                    <w:pStyle w:val="ListParagraph"/>
                    <w:ind w:left="0"/>
                    <w:jc w:val="center"/>
                    <w:rPr>
                      <w:sz w:val="22"/>
                      <w:szCs w:val="22"/>
                    </w:rPr>
                  </w:pPr>
                  <w:r w:rsidRPr="009F3E38">
                    <w:rPr>
                      <w:sz w:val="22"/>
                      <w:szCs w:val="22"/>
                    </w:rPr>
                    <w:t>(</w:t>
                  </w:r>
                  <w:r w:rsidR="008E6E6D">
                    <w:rPr>
                      <w:sz w:val="22"/>
                      <w:szCs w:val="22"/>
                    </w:rPr>
                    <w:t>2.5</w:t>
                  </w:r>
                  <w:r w:rsidRPr="009F3E38">
                    <w:rPr>
                      <w:sz w:val="22"/>
                      <w:szCs w:val="22"/>
                    </w:rPr>
                    <w:t>)</w:t>
                  </w:r>
                </w:p>
                <w:p w:rsidR="00A6066F" w:rsidRPr="009F3E38" w:rsidRDefault="00FD5536" w:rsidP="00267002">
                  <w:pPr>
                    <w:pStyle w:val="ListParagraph"/>
                    <w:ind w:left="0"/>
                    <w:jc w:val="center"/>
                    <w:rPr>
                      <w:sz w:val="22"/>
                      <w:szCs w:val="22"/>
                    </w:rPr>
                  </w:pPr>
                  <w:r>
                    <w:rPr>
                      <w:sz w:val="22"/>
                      <w:szCs w:val="22"/>
                    </w:rPr>
                    <w:t>It is n</w:t>
                  </w:r>
                  <w:r w:rsidR="00A6066F">
                    <w:rPr>
                      <w:sz w:val="22"/>
                      <w:szCs w:val="22"/>
                    </w:rPr>
                    <w:t xml:space="preserve">ovel on </w:t>
                  </w:r>
                  <w:r>
                    <w:rPr>
                      <w:sz w:val="22"/>
                      <w:szCs w:val="22"/>
                    </w:rPr>
                    <w:t>y</w:t>
                  </w:r>
                  <w:r w:rsidR="00A6066F">
                    <w:rPr>
                      <w:sz w:val="22"/>
                      <w:szCs w:val="22"/>
                    </w:rPr>
                    <w:t>our department level</w:t>
                  </w:r>
                  <w:r w:rsidR="00BC7EDF">
                    <w:rPr>
                      <w:sz w:val="22"/>
                      <w:szCs w:val="22"/>
                    </w:rPr>
                    <w:t xml:space="preserve"> </w:t>
                  </w:r>
                  <w:r w:rsidR="00267002">
                    <w:rPr>
                      <w:sz w:val="22"/>
                      <w:szCs w:val="22"/>
                    </w:rPr>
                    <w:t>(</w:t>
                  </w:r>
                  <w:r w:rsidR="00BC7EDF">
                    <w:rPr>
                      <w:sz w:val="22"/>
                      <w:szCs w:val="22"/>
                    </w:rPr>
                    <w:t xml:space="preserve">Your idea was used </w:t>
                  </w:r>
                  <w:r w:rsidR="00534797">
                    <w:rPr>
                      <w:sz w:val="22"/>
                      <w:szCs w:val="22"/>
                    </w:rPr>
                    <w:t>at other departments at KFUPM but you are the first to adopt it in your department</w:t>
                  </w:r>
                  <w:r w:rsidR="00267002">
                    <w:rPr>
                      <w:sz w:val="22"/>
                      <w:szCs w:val="22"/>
                    </w:rPr>
                    <w:t>)</w:t>
                  </w:r>
                </w:p>
              </w:tc>
              <w:tc>
                <w:tcPr>
                  <w:tcW w:w="1710" w:type="dxa"/>
                </w:tcPr>
                <w:p w:rsidR="00A6066F" w:rsidRDefault="00A6066F" w:rsidP="00A6066F">
                  <w:pPr>
                    <w:pStyle w:val="ListParagraph"/>
                    <w:ind w:left="0"/>
                    <w:jc w:val="center"/>
                    <w:rPr>
                      <w:sz w:val="22"/>
                      <w:szCs w:val="22"/>
                    </w:rPr>
                  </w:pPr>
                  <w:r w:rsidRPr="009F3E38">
                    <w:rPr>
                      <w:sz w:val="22"/>
                      <w:szCs w:val="22"/>
                    </w:rPr>
                    <w:t>(0)</w:t>
                  </w:r>
                </w:p>
                <w:p w:rsidR="00A6066F" w:rsidRPr="009F3E38" w:rsidRDefault="00FD5536" w:rsidP="00267002">
                  <w:pPr>
                    <w:pStyle w:val="ListParagraph"/>
                    <w:ind w:left="0"/>
                    <w:jc w:val="center"/>
                    <w:rPr>
                      <w:sz w:val="22"/>
                      <w:szCs w:val="22"/>
                    </w:rPr>
                  </w:pPr>
                  <w:r>
                    <w:rPr>
                      <w:sz w:val="22"/>
                      <w:szCs w:val="22"/>
                    </w:rPr>
                    <w:t>It is n</w:t>
                  </w:r>
                  <w:r w:rsidR="00A6066F" w:rsidRPr="009F3E38">
                    <w:rPr>
                      <w:sz w:val="22"/>
                      <w:szCs w:val="22"/>
                    </w:rPr>
                    <w:t xml:space="preserve">ot </w:t>
                  </w:r>
                  <w:r w:rsidR="00A6066F">
                    <w:rPr>
                      <w:sz w:val="22"/>
                      <w:szCs w:val="22"/>
                    </w:rPr>
                    <w:t>novel at all</w:t>
                  </w:r>
                  <w:r w:rsidR="00534797">
                    <w:rPr>
                      <w:sz w:val="22"/>
                      <w:szCs w:val="22"/>
                    </w:rPr>
                    <w:t xml:space="preserve"> </w:t>
                  </w:r>
                  <w:r w:rsidR="00267002">
                    <w:rPr>
                      <w:sz w:val="22"/>
                      <w:szCs w:val="22"/>
                    </w:rPr>
                    <w:t>(</w:t>
                  </w:r>
                  <w:r w:rsidR="00534797">
                    <w:rPr>
                      <w:sz w:val="22"/>
                      <w:szCs w:val="22"/>
                    </w:rPr>
                    <w:t>Others have adopted your instructional technology in your department before you</w:t>
                  </w:r>
                  <w:r w:rsidR="00267002">
                    <w:rPr>
                      <w:sz w:val="22"/>
                      <w:szCs w:val="22"/>
                    </w:rPr>
                    <w:t>)</w:t>
                  </w:r>
                  <w:r w:rsidR="00534797">
                    <w:rPr>
                      <w:sz w:val="22"/>
                      <w:szCs w:val="22"/>
                    </w:rPr>
                    <w:t>.</w:t>
                  </w:r>
                </w:p>
              </w:tc>
            </w:tr>
            <w:tr w:rsidR="00560E93" w:rsidRPr="009F3E38" w:rsidTr="00EF3E0C">
              <w:trPr>
                <w:jc w:val="center"/>
              </w:trPr>
              <w:tc>
                <w:tcPr>
                  <w:tcW w:w="1772" w:type="dxa"/>
                </w:tcPr>
                <w:p w:rsidR="00560E93" w:rsidRDefault="00560E93" w:rsidP="00A6066F">
                  <w:pPr>
                    <w:pStyle w:val="ListParagraph"/>
                    <w:ind w:left="0"/>
                    <w:jc w:val="center"/>
                    <w:rPr>
                      <w:sz w:val="22"/>
                      <w:szCs w:val="22"/>
                    </w:rPr>
                  </w:pPr>
                </w:p>
                <w:p w:rsidR="00560E93" w:rsidRDefault="00560E93" w:rsidP="00A6066F">
                  <w:pPr>
                    <w:pStyle w:val="ListParagraph"/>
                    <w:ind w:left="0"/>
                    <w:jc w:val="center"/>
                    <w:rPr>
                      <w:sz w:val="22"/>
                      <w:szCs w:val="22"/>
                    </w:rPr>
                  </w:pPr>
                </w:p>
                <w:p w:rsidR="004A70F0" w:rsidRPr="009F3E38" w:rsidRDefault="004A70F0" w:rsidP="00A6066F">
                  <w:pPr>
                    <w:pStyle w:val="ListParagraph"/>
                    <w:ind w:left="0"/>
                    <w:jc w:val="center"/>
                    <w:rPr>
                      <w:sz w:val="22"/>
                      <w:szCs w:val="22"/>
                    </w:rPr>
                  </w:pPr>
                </w:p>
              </w:tc>
              <w:tc>
                <w:tcPr>
                  <w:tcW w:w="1729" w:type="dxa"/>
                </w:tcPr>
                <w:p w:rsidR="00560E93" w:rsidRPr="009F3E38" w:rsidRDefault="00560E93" w:rsidP="00A6066F">
                  <w:pPr>
                    <w:pStyle w:val="ListParagraph"/>
                    <w:ind w:left="0"/>
                    <w:jc w:val="center"/>
                    <w:rPr>
                      <w:sz w:val="22"/>
                      <w:szCs w:val="22"/>
                    </w:rPr>
                  </w:pPr>
                </w:p>
              </w:tc>
              <w:tc>
                <w:tcPr>
                  <w:tcW w:w="1899" w:type="dxa"/>
                </w:tcPr>
                <w:p w:rsidR="00560E93" w:rsidRPr="009F3E38" w:rsidRDefault="00560E93" w:rsidP="00A6066F">
                  <w:pPr>
                    <w:pStyle w:val="ListParagraph"/>
                    <w:ind w:left="0"/>
                    <w:jc w:val="center"/>
                    <w:rPr>
                      <w:sz w:val="22"/>
                      <w:szCs w:val="22"/>
                    </w:rPr>
                  </w:pPr>
                </w:p>
              </w:tc>
              <w:tc>
                <w:tcPr>
                  <w:tcW w:w="1862" w:type="dxa"/>
                </w:tcPr>
                <w:p w:rsidR="00560E93" w:rsidRPr="009F3E38" w:rsidRDefault="00560E93" w:rsidP="00A6066F">
                  <w:pPr>
                    <w:pStyle w:val="ListParagraph"/>
                    <w:ind w:left="0"/>
                    <w:jc w:val="center"/>
                    <w:rPr>
                      <w:sz w:val="22"/>
                      <w:szCs w:val="22"/>
                    </w:rPr>
                  </w:pPr>
                </w:p>
              </w:tc>
              <w:tc>
                <w:tcPr>
                  <w:tcW w:w="1710" w:type="dxa"/>
                </w:tcPr>
                <w:p w:rsidR="00560E93" w:rsidRPr="009F3E38" w:rsidRDefault="00560E93" w:rsidP="00A6066F">
                  <w:pPr>
                    <w:pStyle w:val="ListParagraph"/>
                    <w:ind w:left="0"/>
                    <w:jc w:val="center"/>
                    <w:rPr>
                      <w:sz w:val="22"/>
                      <w:szCs w:val="22"/>
                    </w:rPr>
                  </w:pPr>
                </w:p>
              </w:tc>
            </w:tr>
          </w:tbl>
          <w:p w:rsidR="00A6066F" w:rsidRDefault="00A6066F" w:rsidP="00A6066F">
            <w:pPr>
              <w:pStyle w:val="ListParagraph"/>
              <w:ind w:left="337" w:hanging="270"/>
              <w:jc w:val="both"/>
              <w:rPr>
                <w:b/>
                <w:bCs/>
              </w:rPr>
            </w:pPr>
          </w:p>
          <w:p w:rsidR="00A6066F" w:rsidRDefault="00A6066F" w:rsidP="00563B82">
            <w:pPr>
              <w:pStyle w:val="ListParagraph"/>
              <w:ind w:left="337"/>
              <w:jc w:val="both"/>
            </w:pPr>
            <w:r w:rsidRPr="009F3E38">
              <w:t>Explain your response providing any available evidence</w:t>
            </w:r>
            <w:r w:rsidR="00563B82">
              <w:t xml:space="preserve">. If this criterion does </w:t>
            </w:r>
            <w:r w:rsidR="0000274D">
              <w:t xml:space="preserve">not </w:t>
            </w:r>
            <w:r w:rsidR="00563B82">
              <w:t>apply to you</w:t>
            </w:r>
            <w:r w:rsidR="000F2F57">
              <w:t>r</w:t>
            </w:r>
            <w:r w:rsidR="00563B82">
              <w:t xml:space="preserve"> instructional technology, please explain why.</w:t>
            </w:r>
            <w:r>
              <w:t xml:space="preserve"> </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BC7EDF" w:rsidRDefault="00BC7EDF" w:rsidP="00BC7EDF">
            <w:pPr>
              <w:ind w:left="337"/>
              <w:jc w:val="both"/>
            </w:pPr>
            <w:r>
              <w:t>______________________________________________________________________</w:t>
            </w:r>
          </w:p>
          <w:p w:rsidR="00BC7EDF" w:rsidRDefault="00BC7EDF" w:rsidP="00BC7EDF">
            <w:pPr>
              <w:ind w:left="337"/>
              <w:jc w:val="both"/>
            </w:pPr>
          </w:p>
          <w:p w:rsidR="00563B82" w:rsidRDefault="00563B82" w:rsidP="00BC7EDF">
            <w:pPr>
              <w:ind w:left="337"/>
              <w:jc w:val="both"/>
            </w:pPr>
          </w:p>
          <w:p w:rsidR="004A70F0" w:rsidRDefault="004A70F0" w:rsidP="008C37C0">
            <w:pPr>
              <w:pStyle w:val="ListParagraph"/>
              <w:ind w:left="337" w:hanging="270"/>
              <w:jc w:val="both"/>
              <w:rPr>
                <w:b/>
                <w:bCs/>
              </w:rPr>
            </w:pPr>
          </w:p>
          <w:p w:rsidR="008C37C0" w:rsidRPr="008C37C0" w:rsidRDefault="008C37C0">
            <w:pPr>
              <w:pStyle w:val="ListParagraph"/>
              <w:numPr>
                <w:ilvl w:val="0"/>
                <w:numId w:val="24"/>
              </w:numPr>
              <w:ind w:left="337" w:hanging="270"/>
              <w:jc w:val="both"/>
              <w:rPr>
                <w:b/>
                <w:bCs/>
              </w:rPr>
            </w:pPr>
            <w:r w:rsidRPr="008C37C0">
              <w:rPr>
                <w:b/>
                <w:bCs/>
              </w:rPr>
              <w:t xml:space="preserve">Reusability of the Instructional Technology in </w:t>
            </w:r>
            <w:r w:rsidR="006D5A65">
              <w:rPr>
                <w:b/>
                <w:bCs/>
              </w:rPr>
              <w:t>O</w:t>
            </w:r>
            <w:r w:rsidR="006D5A65" w:rsidRPr="008C37C0">
              <w:rPr>
                <w:b/>
                <w:bCs/>
              </w:rPr>
              <w:t xml:space="preserve">ther </w:t>
            </w:r>
            <w:r w:rsidRPr="008C37C0">
              <w:rPr>
                <w:b/>
                <w:bCs/>
              </w:rPr>
              <w:t>KFUPM Courses</w:t>
            </w:r>
          </w:p>
          <w:p w:rsidR="008C37C0" w:rsidRDefault="008C37C0" w:rsidP="008C37C0">
            <w:pPr>
              <w:pStyle w:val="ListParagraph"/>
              <w:ind w:left="337" w:hanging="270"/>
              <w:jc w:val="both"/>
              <w:rPr>
                <w:b/>
                <w:bCs/>
              </w:rPr>
            </w:pPr>
          </w:p>
          <w:p w:rsidR="00034FE1" w:rsidRPr="009F3E38" w:rsidRDefault="00F657D0" w:rsidP="00F657D0">
            <w:pPr>
              <w:ind w:left="337"/>
              <w:jc w:val="both"/>
            </w:pPr>
            <w:r>
              <w:t>Please mark with (X) t</w:t>
            </w:r>
            <w:r w:rsidR="00034FE1">
              <w:t>he level of reusability of your instructional technology in other courses at KFUPM</w:t>
            </w:r>
            <w:r w:rsidR="00034FE1" w:rsidRPr="009F3E38">
              <w:t>:</w:t>
            </w:r>
          </w:p>
          <w:p w:rsidR="00034FE1" w:rsidRDefault="00034FE1" w:rsidP="00034FE1">
            <w:pPr>
              <w:pStyle w:val="ListParagraph"/>
              <w:ind w:left="337" w:hanging="270"/>
              <w:jc w:val="both"/>
              <w:rPr>
                <w:b/>
                <w:bCs/>
              </w:rPr>
            </w:pPr>
          </w:p>
          <w:tbl>
            <w:tblPr>
              <w:tblStyle w:val="TableGrid"/>
              <w:tblW w:w="8972" w:type="dxa"/>
              <w:jc w:val="center"/>
              <w:tblLook w:val="04A0" w:firstRow="1" w:lastRow="0" w:firstColumn="1" w:lastColumn="0" w:noHBand="0" w:noVBand="1"/>
            </w:tblPr>
            <w:tblGrid>
              <w:gridCol w:w="1772"/>
              <w:gridCol w:w="1729"/>
              <w:gridCol w:w="1899"/>
              <w:gridCol w:w="1862"/>
              <w:gridCol w:w="1710"/>
            </w:tblGrid>
            <w:tr w:rsidR="00034FE1" w:rsidRPr="009F3E38" w:rsidTr="00EF3E0C">
              <w:trPr>
                <w:jc w:val="center"/>
              </w:trPr>
              <w:tc>
                <w:tcPr>
                  <w:tcW w:w="1772" w:type="dxa"/>
                </w:tcPr>
                <w:p w:rsidR="00034FE1" w:rsidRDefault="00034FE1" w:rsidP="00534797">
                  <w:pPr>
                    <w:pStyle w:val="ListParagraph"/>
                    <w:ind w:left="0"/>
                    <w:jc w:val="center"/>
                    <w:rPr>
                      <w:sz w:val="22"/>
                      <w:szCs w:val="22"/>
                    </w:rPr>
                  </w:pPr>
                  <w:r w:rsidRPr="009F3E38">
                    <w:rPr>
                      <w:sz w:val="22"/>
                      <w:szCs w:val="22"/>
                    </w:rPr>
                    <w:t>(</w:t>
                  </w:r>
                  <w:r w:rsidR="00534797">
                    <w:rPr>
                      <w:sz w:val="22"/>
                      <w:szCs w:val="22"/>
                    </w:rPr>
                    <w:t>10</w:t>
                  </w:r>
                  <w:r w:rsidRPr="009F3E38">
                    <w:rPr>
                      <w:sz w:val="22"/>
                      <w:szCs w:val="22"/>
                    </w:rPr>
                    <w:t>)</w:t>
                  </w:r>
                </w:p>
                <w:p w:rsidR="00034FE1" w:rsidRPr="009F3E38" w:rsidRDefault="00034FE1" w:rsidP="00534797">
                  <w:pPr>
                    <w:pStyle w:val="ListParagraph"/>
                    <w:ind w:left="0"/>
                    <w:jc w:val="center"/>
                    <w:rPr>
                      <w:sz w:val="22"/>
                      <w:szCs w:val="22"/>
                    </w:rPr>
                  </w:pPr>
                  <w:r w:rsidRPr="009F3E38">
                    <w:rPr>
                      <w:sz w:val="22"/>
                      <w:szCs w:val="22"/>
                    </w:rPr>
                    <w:t xml:space="preserve">Extremely </w:t>
                  </w:r>
                  <w:r>
                    <w:rPr>
                      <w:sz w:val="22"/>
                      <w:szCs w:val="22"/>
                    </w:rPr>
                    <w:t>reusable (</w:t>
                  </w:r>
                  <w:r w:rsidR="00560E93">
                    <w:rPr>
                      <w:sz w:val="22"/>
                      <w:szCs w:val="22"/>
                    </w:rPr>
                    <w:t xml:space="preserve">virtually 100% of </w:t>
                  </w:r>
                  <w:r w:rsidR="00534797">
                    <w:rPr>
                      <w:sz w:val="22"/>
                      <w:szCs w:val="22"/>
                    </w:rPr>
                    <w:t xml:space="preserve">KFUPM </w:t>
                  </w:r>
                  <w:r w:rsidR="00560E93">
                    <w:rPr>
                      <w:sz w:val="22"/>
                      <w:szCs w:val="22"/>
                    </w:rPr>
                    <w:t>courses can use</w:t>
                  </w:r>
                  <w:r w:rsidR="00534797">
                    <w:rPr>
                      <w:sz w:val="22"/>
                      <w:szCs w:val="22"/>
                    </w:rPr>
                    <w:t xml:space="preserve"> the technology</w:t>
                  </w:r>
                  <w:r>
                    <w:rPr>
                      <w:sz w:val="22"/>
                      <w:szCs w:val="22"/>
                    </w:rPr>
                    <w:t>)</w:t>
                  </w:r>
                </w:p>
              </w:tc>
              <w:tc>
                <w:tcPr>
                  <w:tcW w:w="1729" w:type="dxa"/>
                </w:tcPr>
                <w:p w:rsidR="00034FE1" w:rsidRDefault="00034FE1" w:rsidP="00534797">
                  <w:pPr>
                    <w:pStyle w:val="ListParagraph"/>
                    <w:ind w:left="0"/>
                    <w:jc w:val="center"/>
                    <w:rPr>
                      <w:sz w:val="22"/>
                      <w:szCs w:val="22"/>
                    </w:rPr>
                  </w:pPr>
                  <w:r w:rsidRPr="009F3E38">
                    <w:rPr>
                      <w:sz w:val="22"/>
                      <w:szCs w:val="22"/>
                    </w:rPr>
                    <w:t>(</w:t>
                  </w:r>
                  <w:r w:rsidR="00534797">
                    <w:rPr>
                      <w:sz w:val="22"/>
                      <w:szCs w:val="22"/>
                    </w:rPr>
                    <w:t>7.5</w:t>
                  </w:r>
                  <w:r w:rsidRPr="009F3E38">
                    <w:rPr>
                      <w:sz w:val="22"/>
                      <w:szCs w:val="22"/>
                    </w:rPr>
                    <w:t>)</w:t>
                  </w:r>
                </w:p>
                <w:p w:rsidR="00034FE1" w:rsidRPr="009F3E38" w:rsidRDefault="00034FE1" w:rsidP="00534797">
                  <w:pPr>
                    <w:pStyle w:val="ListParagraph"/>
                    <w:ind w:left="0"/>
                    <w:jc w:val="center"/>
                    <w:rPr>
                      <w:sz w:val="22"/>
                      <w:szCs w:val="22"/>
                    </w:rPr>
                  </w:pPr>
                  <w:r>
                    <w:rPr>
                      <w:sz w:val="22"/>
                      <w:szCs w:val="22"/>
                    </w:rPr>
                    <w:t>Highly reusable (</w:t>
                  </w:r>
                  <w:r w:rsidR="00560E93">
                    <w:rPr>
                      <w:sz w:val="22"/>
                      <w:szCs w:val="22"/>
                    </w:rPr>
                    <w:t xml:space="preserve">about 75% of </w:t>
                  </w:r>
                  <w:r w:rsidR="00534797">
                    <w:rPr>
                      <w:sz w:val="22"/>
                      <w:szCs w:val="22"/>
                    </w:rPr>
                    <w:t xml:space="preserve">KFUPM </w:t>
                  </w:r>
                  <w:r w:rsidR="00560E93">
                    <w:rPr>
                      <w:sz w:val="22"/>
                      <w:szCs w:val="22"/>
                    </w:rPr>
                    <w:t xml:space="preserve">courses can reuse </w:t>
                  </w:r>
                  <w:r w:rsidR="00534797">
                    <w:rPr>
                      <w:sz w:val="22"/>
                      <w:szCs w:val="22"/>
                    </w:rPr>
                    <w:t>the technology</w:t>
                  </w:r>
                  <w:r>
                    <w:rPr>
                      <w:sz w:val="22"/>
                      <w:szCs w:val="22"/>
                    </w:rPr>
                    <w:t>)</w:t>
                  </w:r>
                </w:p>
              </w:tc>
              <w:tc>
                <w:tcPr>
                  <w:tcW w:w="1899" w:type="dxa"/>
                </w:tcPr>
                <w:p w:rsidR="00034FE1" w:rsidRDefault="00034FE1" w:rsidP="00534797">
                  <w:pPr>
                    <w:pStyle w:val="ListParagraph"/>
                    <w:ind w:left="0"/>
                    <w:jc w:val="center"/>
                    <w:rPr>
                      <w:sz w:val="22"/>
                      <w:szCs w:val="22"/>
                    </w:rPr>
                  </w:pPr>
                  <w:r w:rsidRPr="009F3E38">
                    <w:rPr>
                      <w:sz w:val="22"/>
                      <w:szCs w:val="22"/>
                    </w:rPr>
                    <w:t>(</w:t>
                  </w:r>
                  <w:r w:rsidR="00534797">
                    <w:rPr>
                      <w:sz w:val="22"/>
                      <w:szCs w:val="22"/>
                    </w:rPr>
                    <w:t>5</w:t>
                  </w:r>
                  <w:r w:rsidRPr="009F3E38">
                    <w:rPr>
                      <w:sz w:val="22"/>
                      <w:szCs w:val="22"/>
                    </w:rPr>
                    <w:t>)</w:t>
                  </w:r>
                </w:p>
                <w:p w:rsidR="00034FE1" w:rsidRPr="009F3E38" w:rsidRDefault="00560E93" w:rsidP="00534797">
                  <w:pPr>
                    <w:pStyle w:val="ListParagraph"/>
                    <w:ind w:left="0"/>
                    <w:jc w:val="center"/>
                    <w:rPr>
                      <w:sz w:val="22"/>
                      <w:szCs w:val="22"/>
                    </w:rPr>
                  </w:pPr>
                  <w:r>
                    <w:rPr>
                      <w:sz w:val="22"/>
                      <w:szCs w:val="22"/>
                    </w:rPr>
                    <w:t>Generally</w:t>
                  </w:r>
                  <w:r w:rsidR="00034FE1">
                    <w:rPr>
                      <w:sz w:val="22"/>
                      <w:szCs w:val="22"/>
                    </w:rPr>
                    <w:t xml:space="preserve"> reusable (about 50% of </w:t>
                  </w:r>
                  <w:r w:rsidR="00534797">
                    <w:rPr>
                      <w:sz w:val="22"/>
                      <w:szCs w:val="22"/>
                    </w:rPr>
                    <w:t xml:space="preserve">KFUPM </w:t>
                  </w:r>
                  <w:r w:rsidR="00034FE1">
                    <w:rPr>
                      <w:sz w:val="22"/>
                      <w:szCs w:val="22"/>
                    </w:rPr>
                    <w:t xml:space="preserve">courses can </w:t>
                  </w:r>
                  <w:r>
                    <w:rPr>
                      <w:sz w:val="22"/>
                      <w:szCs w:val="22"/>
                    </w:rPr>
                    <w:t xml:space="preserve">reuse </w:t>
                  </w:r>
                  <w:r w:rsidR="00534797">
                    <w:rPr>
                      <w:sz w:val="22"/>
                      <w:szCs w:val="22"/>
                    </w:rPr>
                    <w:t>the technology</w:t>
                  </w:r>
                  <w:r>
                    <w:rPr>
                      <w:sz w:val="22"/>
                      <w:szCs w:val="22"/>
                    </w:rPr>
                    <w:t>)</w:t>
                  </w:r>
                </w:p>
              </w:tc>
              <w:tc>
                <w:tcPr>
                  <w:tcW w:w="1862" w:type="dxa"/>
                </w:tcPr>
                <w:p w:rsidR="00034FE1" w:rsidRDefault="00034FE1" w:rsidP="00534797">
                  <w:pPr>
                    <w:pStyle w:val="ListParagraph"/>
                    <w:ind w:left="0"/>
                    <w:jc w:val="center"/>
                    <w:rPr>
                      <w:sz w:val="22"/>
                      <w:szCs w:val="22"/>
                    </w:rPr>
                  </w:pPr>
                  <w:r w:rsidRPr="009F3E38">
                    <w:rPr>
                      <w:sz w:val="22"/>
                      <w:szCs w:val="22"/>
                    </w:rPr>
                    <w:t>(</w:t>
                  </w:r>
                  <w:r w:rsidR="00534797">
                    <w:rPr>
                      <w:sz w:val="22"/>
                      <w:szCs w:val="22"/>
                    </w:rPr>
                    <w:t>2.5</w:t>
                  </w:r>
                  <w:r w:rsidRPr="009F3E38">
                    <w:rPr>
                      <w:sz w:val="22"/>
                      <w:szCs w:val="22"/>
                    </w:rPr>
                    <w:t>)</w:t>
                  </w:r>
                </w:p>
                <w:p w:rsidR="00034FE1" w:rsidRPr="009F3E38" w:rsidRDefault="00560E93" w:rsidP="00534797">
                  <w:pPr>
                    <w:pStyle w:val="ListParagraph"/>
                    <w:ind w:left="0"/>
                    <w:jc w:val="center"/>
                    <w:rPr>
                      <w:sz w:val="22"/>
                      <w:szCs w:val="22"/>
                    </w:rPr>
                  </w:pPr>
                  <w:r>
                    <w:rPr>
                      <w:sz w:val="22"/>
                      <w:szCs w:val="22"/>
                    </w:rPr>
                    <w:t>Lightly reusable (around 25% of courses can reuse</w:t>
                  </w:r>
                  <w:r w:rsidR="00534797">
                    <w:rPr>
                      <w:sz w:val="22"/>
                      <w:szCs w:val="22"/>
                    </w:rPr>
                    <w:t xml:space="preserve"> the technology</w:t>
                  </w:r>
                  <w:r>
                    <w:rPr>
                      <w:sz w:val="22"/>
                      <w:szCs w:val="22"/>
                    </w:rPr>
                    <w:t xml:space="preserve">) </w:t>
                  </w:r>
                </w:p>
              </w:tc>
              <w:tc>
                <w:tcPr>
                  <w:tcW w:w="1710" w:type="dxa"/>
                </w:tcPr>
                <w:p w:rsidR="00034FE1" w:rsidRDefault="00034FE1" w:rsidP="00034FE1">
                  <w:pPr>
                    <w:pStyle w:val="ListParagraph"/>
                    <w:ind w:left="0"/>
                    <w:jc w:val="center"/>
                    <w:rPr>
                      <w:sz w:val="22"/>
                      <w:szCs w:val="22"/>
                    </w:rPr>
                  </w:pPr>
                  <w:r w:rsidRPr="009F3E38">
                    <w:rPr>
                      <w:sz w:val="22"/>
                      <w:szCs w:val="22"/>
                    </w:rPr>
                    <w:t>(0)</w:t>
                  </w:r>
                </w:p>
                <w:p w:rsidR="00034FE1" w:rsidRPr="009F3E38" w:rsidRDefault="00034FE1" w:rsidP="00534797">
                  <w:pPr>
                    <w:pStyle w:val="ListParagraph"/>
                    <w:ind w:left="0"/>
                    <w:jc w:val="center"/>
                    <w:rPr>
                      <w:sz w:val="22"/>
                      <w:szCs w:val="22"/>
                    </w:rPr>
                  </w:pPr>
                  <w:r w:rsidRPr="009F3E38">
                    <w:rPr>
                      <w:sz w:val="22"/>
                      <w:szCs w:val="22"/>
                    </w:rPr>
                    <w:t xml:space="preserve">Not </w:t>
                  </w:r>
                  <w:r w:rsidR="00560E93">
                    <w:rPr>
                      <w:sz w:val="22"/>
                      <w:szCs w:val="22"/>
                    </w:rPr>
                    <w:t>reusable (it is limited to your course</w:t>
                  </w:r>
                  <w:r w:rsidR="00534797">
                    <w:rPr>
                      <w:sz w:val="22"/>
                      <w:szCs w:val="22"/>
                    </w:rPr>
                    <w:t xml:space="preserve"> only</w:t>
                  </w:r>
                  <w:r w:rsidR="00560E93">
                    <w:rPr>
                      <w:sz w:val="22"/>
                      <w:szCs w:val="22"/>
                    </w:rPr>
                    <w:t>)</w:t>
                  </w:r>
                </w:p>
              </w:tc>
            </w:tr>
            <w:tr w:rsidR="00560E93" w:rsidRPr="009F3E38" w:rsidTr="00EF3E0C">
              <w:trPr>
                <w:jc w:val="center"/>
              </w:trPr>
              <w:tc>
                <w:tcPr>
                  <w:tcW w:w="1772" w:type="dxa"/>
                </w:tcPr>
                <w:p w:rsidR="00560E93" w:rsidRDefault="00560E93" w:rsidP="00034FE1">
                  <w:pPr>
                    <w:pStyle w:val="ListParagraph"/>
                    <w:ind w:left="0"/>
                    <w:jc w:val="center"/>
                    <w:rPr>
                      <w:sz w:val="22"/>
                      <w:szCs w:val="22"/>
                    </w:rPr>
                  </w:pPr>
                </w:p>
                <w:p w:rsidR="00484D08" w:rsidRDefault="00484D08" w:rsidP="00034FE1">
                  <w:pPr>
                    <w:pStyle w:val="ListParagraph"/>
                    <w:ind w:left="0"/>
                    <w:jc w:val="center"/>
                    <w:rPr>
                      <w:sz w:val="22"/>
                      <w:szCs w:val="22"/>
                    </w:rPr>
                  </w:pPr>
                </w:p>
                <w:p w:rsidR="00560E93" w:rsidRPr="009F3E38" w:rsidRDefault="00560E93" w:rsidP="00034FE1">
                  <w:pPr>
                    <w:pStyle w:val="ListParagraph"/>
                    <w:ind w:left="0"/>
                    <w:jc w:val="center"/>
                    <w:rPr>
                      <w:sz w:val="22"/>
                      <w:szCs w:val="22"/>
                    </w:rPr>
                  </w:pPr>
                </w:p>
              </w:tc>
              <w:tc>
                <w:tcPr>
                  <w:tcW w:w="1729" w:type="dxa"/>
                </w:tcPr>
                <w:p w:rsidR="00560E93" w:rsidRPr="009F3E38" w:rsidRDefault="00560E93" w:rsidP="00034FE1">
                  <w:pPr>
                    <w:pStyle w:val="ListParagraph"/>
                    <w:ind w:left="0"/>
                    <w:jc w:val="center"/>
                    <w:rPr>
                      <w:sz w:val="22"/>
                      <w:szCs w:val="22"/>
                    </w:rPr>
                  </w:pPr>
                </w:p>
              </w:tc>
              <w:tc>
                <w:tcPr>
                  <w:tcW w:w="1899" w:type="dxa"/>
                </w:tcPr>
                <w:p w:rsidR="00560E93" w:rsidRPr="009F3E38" w:rsidRDefault="00560E93" w:rsidP="00034FE1">
                  <w:pPr>
                    <w:pStyle w:val="ListParagraph"/>
                    <w:ind w:left="0"/>
                    <w:jc w:val="center"/>
                    <w:rPr>
                      <w:sz w:val="22"/>
                      <w:szCs w:val="22"/>
                    </w:rPr>
                  </w:pPr>
                </w:p>
              </w:tc>
              <w:tc>
                <w:tcPr>
                  <w:tcW w:w="1862" w:type="dxa"/>
                </w:tcPr>
                <w:p w:rsidR="00560E93" w:rsidRPr="009F3E38" w:rsidRDefault="00560E93" w:rsidP="00034FE1">
                  <w:pPr>
                    <w:pStyle w:val="ListParagraph"/>
                    <w:ind w:left="0"/>
                    <w:jc w:val="center"/>
                    <w:rPr>
                      <w:sz w:val="22"/>
                      <w:szCs w:val="22"/>
                    </w:rPr>
                  </w:pPr>
                </w:p>
              </w:tc>
              <w:tc>
                <w:tcPr>
                  <w:tcW w:w="1710" w:type="dxa"/>
                </w:tcPr>
                <w:p w:rsidR="00560E93" w:rsidRPr="009F3E38" w:rsidRDefault="00560E93" w:rsidP="00034FE1">
                  <w:pPr>
                    <w:pStyle w:val="ListParagraph"/>
                    <w:ind w:left="0"/>
                    <w:jc w:val="center"/>
                    <w:rPr>
                      <w:sz w:val="22"/>
                      <w:szCs w:val="22"/>
                    </w:rPr>
                  </w:pPr>
                </w:p>
              </w:tc>
            </w:tr>
          </w:tbl>
          <w:p w:rsidR="00034FE1" w:rsidRDefault="00034FE1" w:rsidP="00034FE1">
            <w:pPr>
              <w:pStyle w:val="ListParagraph"/>
              <w:ind w:left="337" w:hanging="270"/>
              <w:jc w:val="both"/>
              <w:rPr>
                <w:b/>
                <w:bCs/>
              </w:rPr>
            </w:pPr>
          </w:p>
          <w:p w:rsidR="00034FE1" w:rsidRDefault="00034FE1" w:rsidP="00034FE1">
            <w:pPr>
              <w:pStyle w:val="ListParagraph"/>
              <w:ind w:left="337"/>
              <w:jc w:val="both"/>
            </w:pPr>
            <w:r w:rsidRPr="009F3E38">
              <w:t>Explain your response p</w:t>
            </w:r>
            <w:r w:rsidR="0000274D">
              <w:t>roviding any available evidence. If this criterion does not apply to you</w:t>
            </w:r>
            <w:r w:rsidR="000F2F57">
              <w:t>r</w:t>
            </w:r>
            <w:r w:rsidR="0000274D">
              <w:t xml:space="preserve"> instructional technology, please explain why.</w:t>
            </w:r>
          </w:p>
          <w:p w:rsidR="00534797" w:rsidRDefault="00534797" w:rsidP="00034FE1">
            <w:pPr>
              <w:pStyle w:val="ListParagraph"/>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534797" w:rsidRDefault="00534797" w:rsidP="00534797">
            <w:pPr>
              <w:ind w:left="337"/>
              <w:jc w:val="both"/>
            </w:pPr>
            <w:r>
              <w:t>______________________________________________________________________</w:t>
            </w:r>
          </w:p>
          <w:p w:rsidR="00534797" w:rsidRDefault="00534797" w:rsidP="00534797">
            <w:pPr>
              <w:ind w:left="337"/>
              <w:jc w:val="both"/>
            </w:pPr>
          </w:p>
          <w:p w:rsidR="008C37C0" w:rsidRPr="008C37C0" w:rsidRDefault="008C37C0">
            <w:pPr>
              <w:pStyle w:val="ListParagraph"/>
              <w:numPr>
                <w:ilvl w:val="0"/>
                <w:numId w:val="24"/>
              </w:numPr>
              <w:ind w:left="337" w:hanging="270"/>
              <w:jc w:val="both"/>
              <w:rPr>
                <w:b/>
                <w:bCs/>
              </w:rPr>
            </w:pPr>
            <w:r w:rsidRPr="008C37C0">
              <w:rPr>
                <w:b/>
                <w:bCs/>
              </w:rPr>
              <w:t xml:space="preserve">Practicality of </w:t>
            </w:r>
            <w:r w:rsidR="006D5A65">
              <w:rPr>
                <w:b/>
                <w:bCs/>
              </w:rPr>
              <w:t>I</w:t>
            </w:r>
            <w:r w:rsidRPr="008C37C0">
              <w:rPr>
                <w:b/>
                <w:bCs/>
              </w:rPr>
              <w:t xml:space="preserve">mplementing </w:t>
            </w:r>
            <w:r w:rsidR="006D5A65">
              <w:rPr>
                <w:b/>
                <w:bCs/>
              </w:rPr>
              <w:t>Y</w:t>
            </w:r>
            <w:r w:rsidRPr="008C37C0">
              <w:rPr>
                <w:b/>
                <w:bCs/>
              </w:rPr>
              <w:t xml:space="preserve">our </w:t>
            </w:r>
            <w:r w:rsidR="006D5A65">
              <w:rPr>
                <w:b/>
                <w:bCs/>
              </w:rPr>
              <w:t>I</w:t>
            </w:r>
            <w:r w:rsidR="006D5A65" w:rsidRPr="008C37C0">
              <w:rPr>
                <w:b/>
                <w:bCs/>
              </w:rPr>
              <w:t xml:space="preserve">nstructional </w:t>
            </w:r>
            <w:r w:rsidR="006D5A65">
              <w:rPr>
                <w:b/>
                <w:bCs/>
              </w:rPr>
              <w:t>T</w:t>
            </w:r>
            <w:r w:rsidRPr="008C37C0">
              <w:rPr>
                <w:b/>
                <w:bCs/>
              </w:rPr>
              <w:t>echnology</w:t>
            </w:r>
          </w:p>
          <w:p w:rsidR="008C37C0" w:rsidRDefault="008C37C0" w:rsidP="008C37C0">
            <w:pPr>
              <w:pStyle w:val="ListParagraph"/>
              <w:ind w:left="337" w:hanging="270"/>
              <w:jc w:val="both"/>
              <w:rPr>
                <w:b/>
                <w:bCs/>
              </w:rPr>
            </w:pPr>
          </w:p>
          <w:p w:rsidR="00F657D0" w:rsidRPr="009F3E38" w:rsidRDefault="00F657D0" w:rsidP="00963F67">
            <w:pPr>
              <w:ind w:left="337"/>
              <w:jc w:val="both"/>
            </w:pPr>
            <w:r>
              <w:t>Please mark with (X) the level of practicality of implementing your instructional technology on a wide</w:t>
            </w:r>
            <w:r w:rsidR="00963F67">
              <w:t xml:space="preserve"> </w:t>
            </w:r>
            <w:r>
              <w:t>scale at KFUPM</w:t>
            </w:r>
            <w:r w:rsidRPr="009F3E38">
              <w:t>:</w:t>
            </w:r>
          </w:p>
          <w:p w:rsidR="00F657D0" w:rsidRDefault="00F657D0" w:rsidP="00F657D0">
            <w:pPr>
              <w:pStyle w:val="ListParagraph"/>
              <w:ind w:left="337" w:hanging="270"/>
              <w:jc w:val="both"/>
              <w:rPr>
                <w:b/>
                <w:bCs/>
              </w:rPr>
            </w:pPr>
          </w:p>
          <w:tbl>
            <w:tblPr>
              <w:tblStyle w:val="TableGrid"/>
              <w:tblW w:w="8972" w:type="dxa"/>
              <w:jc w:val="center"/>
              <w:tblLook w:val="04A0" w:firstRow="1" w:lastRow="0" w:firstColumn="1" w:lastColumn="0" w:noHBand="0" w:noVBand="1"/>
            </w:tblPr>
            <w:tblGrid>
              <w:gridCol w:w="1772"/>
              <w:gridCol w:w="1729"/>
              <w:gridCol w:w="1899"/>
              <w:gridCol w:w="1862"/>
              <w:gridCol w:w="1710"/>
            </w:tblGrid>
            <w:tr w:rsidR="00484D08" w:rsidRPr="009F3E38" w:rsidTr="004B2C2D">
              <w:trPr>
                <w:jc w:val="center"/>
              </w:trPr>
              <w:tc>
                <w:tcPr>
                  <w:tcW w:w="1772" w:type="dxa"/>
                </w:tcPr>
                <w:p w:rsidR="00F657D0" w:rsidRDefault="00F657D0" w:rsidP="002A4ACF">
                  <w:pPr>
                    <w:pStyle w:val="ListParagraph"/>
                    <w:ind w:left="0"/>
                    <w:jc w:val="center"/>
                    <w:rPr>
                      <w:sz w:val="22"/>
                      <w:szCs w:val="22"/>
                    </w:rPr>
                  </w:pPr>
                  <w:r w:rsidRPr="009F3E38">
                    <w:rPr>
                      <w:sz w:val="22"/>
                      <w:szCs w:val="22"/>
                    </w:rPr>
                    <w:t>(</w:t>
                  </w:r>
                  <w:r w:rsidR="002A4ACF">
                    <w:rPr>
                      <w:sz w:val="22"/>
                      <w:szCs w:val="22"/>
                    </w:rPr>
                    <w:t>10</w:t>
                  </w:r>
                  <w:r w:rsidRPr="009F3E38">
                    <w:rPr>
                      <w:sz w:val="22"/>
                      <w:szCs w:val="22"/>
                    </w:rPr>
                    <w:t>)</w:t>
                  </w:r>
                </w:p>
                <w:p w:rsidR="00F657D0" w:rsidRPr="009F3E38" w:rsidRDefault="00F657D0" w:rsidP="007C182A">
                  <w:pPr>
                    <w:pStyle w:val="ListParagraph"/>
                    <w:ind w:left="0"/>
                    <w:jc w:val="center"/>
                    <w:rPr>
                      <w:sz w:val="22"/>
                      <w:szCs w:val="22"/>
                    </w:rPr>
                  </w:pPr>
                  <w:r w:rsidRPr="009F3E38">
                    <w:rPr>
                      <w:sz w:val="22"/>
                      <w:szCs w:val="22"/>
                    </w:rPr>
                    <w:t xml:space="preserve">Extremely </w:t>
                  </w:r>
                  <w:r>
                    <w:rPr>
                      <w:sz w:val="22"/>
                      <w:szCs w:val="22"/>
                    </w:rPr>
                    <w:t>practical (virtually no infrastructure</w:t>
                  </w:r>
                  <w:r w:rsidR="007C182A">
                    <w:rPr>
                      <w:sz w:val="22"/>
                      <w:szCs w:val="22"/>
                    </w:rPr>
                    <w:t>, hardware, or software</w:t>
                  </w:r>
                  <w:r>
                    <w:rPr>
                      <w:sz w:val="22"/>
                      <w:szCs w:val="22"/>
                    </w:rPr>
                    <w:t xml:space="preserve"> is needed for </w:t>
                  </w:r>
                  <w:r w:rsidR="007C182A">
                    <w:rPr>
                      <w:sz w:val="22"/>
                      <w:szCs w:val="22"/>
                    </w:rPr>
                    <w:t xml:space="preserve">   </w:t>
                  </w:r>
                  <w:r>
                    <w:rPr>
                      <w:sz w:val="22"/>
                      <w:szCs w:val="22"/>
                    </w:rPr>
                    <w:t xml:space="preserve">wide-scale </w:t>
                  </w:r>
                  <w:r w:rsidR="002A4ACF">
                    <w:rPr>
                      <w:sz w:val="22"/>
                      <w:szCs w:val="22"/>
                    </w:rPr>
                    <w:t xml:space="preserve">KFUPM </w:t>
                  </w:r>
                  <w:r>
                    <w:rPr>
                      <w:sz w:val="22"/>
                      <w:szCs w:val="22"/>
                    </w:rPr>
                    <w:t>implementation)</w:t>
                  </w:r>
                </w:p>
              </w:tc>
              <w:tc>
                <w:tcPr>
                  <w:tcW w:w="1729" w:type="dxa"/>
                </w:tcPr>
                <w:p w:rsidR="00F657D0" w:rsidRDefault="00F657D0" w:rsidP="002A4ACF">
                  <w:pPr>
                    <w:pStyle w:val="ListParagraph"/>
                    <w:ind w:left="0"/>
                    <w:jc w:val="center"/>
                    <w:rPr>
                      <w:sz w:val="22"/>
                      <w:szCs w:val="22"/>
                    </w:rPr>
                  </w:pPr>
                  <w:r w:rsidRPr="009F3E38">
                    <w:rPr>
                      <w:sz w:val="22"/>
                      <w:szCs w:val="22"/>
                    </w:rPr>
                    <w:t>(</w:t>
                  </w:r>
                  <w:r w:rsidR="002A4ACF">
                    <w:rPr>
                      <w:sz w:val="22"/>
                      <w:szCs w:val="22"/>
                    </w:rPr>
                    <w:t>7.5</w:t>
                  </w:r>
                  <w:r w:rsidRPr="009F3E38">
                    <w:rPr>
                      <w:sz w:val="22"/>
                      <w:szCs w:val="22"/>
                    </w:rPr>
                    <w:t>)</w:t>
                  </w:r>
                </w:p>
                <w:p w:rsidR="00F657D0" w:rsidRPr="009F3E38" w:rsidRDefault="00F657D0" w:rsidP="00F657D0">
                  <w:pPr>
                    <w:pStyle w:val="ListParagraph"/>
                    <w:ind w:left="0"/>
                    <w:jc w:val="center"/>
                    <w:rPr>
                      <w:sz w:val="22"/>
                      <w:szCs w:val="22"/>
                    </w:rPr>
                  </w:pPr>
                  <w:r>
                    <w:rPr>
                      <w:sz w:val="22"/>
                      <w:szCs w:val="22"/>
                    </w:rPr>
                    <w:t>Highly practical (only basic low-cost infrastructure</w:t>
                  </w:r>
                  <w:r w:rsidR="007C182A">
                    <w:rPr>
                      <w:sz w:val="22"/>
                      <w:szCs w:val="22"/>
                    </w:rPr>
                    <w:t>, hardware, or software</w:t>
                  </w:r>
                  <w:r>
                    <w:rPr>
                      <w:sz w:val="22"/>
                      <w:szCs w:val="22"/>
                    </w:rPr>
                    <w:t xml:space="preserve"> is needed for</w:t>
                  </w:r>
                  <w:r w:rsidR="007C182A">
                    <w:rPr>
                      <w:sz w:val="22"/>
                      <w:szCs w:val="22"/>
                    </w:rPr>
                    <w:t xml:space="preserve"> </w:t>
                  </w:r>
                  <w:r>
                    <w:rPr>
                      <w:sz w:val="22"/>
                      <w:szCs w:val="22"/>
                    </w:rPr>
                    <w:t xml:space="preserve">wide-scale </w:t>
                  </w:r>
                  <w:r w:rsidR="002A4ACF">
                    <w:rPr>
                      <w:sz w:val="22"/>
                      <w:szCs w:val="22"/>
                    </w:rPr>
                    <w:t xml:space="preserve">KFUPM </w:t>
                  </w:r>
                  <w:r>
                    <w:rPr>
                      <w:sz w:val="22"/>
                      <w:szCs w:val="22"/>
                    </w:rPr>
                    <w:t>implementation)</w:t>
                  </w:r>
                </w:p>
              </w:tc>
              <w:tc>
                <w:tcPr>
                  <w:tcW w:w="1899" w:type="dxa"/>
                </w:tcPr>
                <w:p w:rsidR="00F657D0" w:rsidRDefault="00F657D0" w:rsidP="002A4ACF">
                  <w:pPr>
                    <w:pStyle w:val="ListParagraph"/>
                    <w:ind w:left="0"/>
                    <w:jc w:val="center"/>
                    <w:rPr>
                      <w:sz w:val="22"/>
                      <w:szCs w:val="22"/>
                    </w:rPr>
                  </w:pPr>
                  <w:r w:rsidRPr="009F3E38">
                    <w:rPr>
                      <w:sz w:val="22"/>
                      <w:szCs w:val="22"/>
                    </w:rPr>
                    <w:t>(</w:t>
                  </w:r>
                  <w:r w:rsidR="002A4ACF">
                    <w:rPr>
                      <w:sz w:val="22"/>
                      <w:szCs w:val="22"/>
                    </w:rPr>
                    <w:t>5</w:t>
                  </w:r>
                  <w:r w:rsidRPr="009F3E38">
                    <w:rPr>
                      <w:sz w:val="22"/>
                      <w:szCs w:val="22"/>
                    </w:rPr>
                    <w:t>)</w:t>
                  </w:r>
                </w:p>
                <w:p w:rsidR="00F657D0" w:rsidRPr="009F3E38" w:rsidRDefault="00FD5536" w:rsidP="00484D08">
                  <w:pPr>
                    <w:pStyle w:val="ListParagraph"/>
                    <w:ind w:left="0"/>
                    <w:jc w:val="center"/>
                    <w:rPr>
                      <w:sz w:val="22"/>
                      <w:szCs w:val="22"/>
                    </w:rPr>
                  </w:pPr>
                  <w:r>
                    <w:rPr>
                      <w:sz w:val="22"/>
                      <w:szCs w:val="22"/>
                    </w:rPr>
                    <w:t>P</w:t>
                  </w:r>
                  <w:r w:rsidR="00F657D0">
                    <w:rPr>
                      <w:sz w:val="22"/>
                      <w:szCs w:val="22"/>
                    </w:rPr>
                    <w:t>ractical (some infrastructure</w:t>
                  </w:r>
                  <w:r w:rsidR="007C182A">
                    <w:rPr>
                      <w:sz w:val="22"/>
                      <w:szCs w:val="22"/>
                    </w:rPr>
                    <w:t>, hardware, or software</w:t>
                  </w:r>
                  <w:r w:rsidR="00F657D0">
                    <w:rPr>
                      <w:sz w:val="22"/>
                      <w:szCs w:val="22"/>
                    </w:rPr>
                    <w:t xml:space="preserve"> with </w:t>
                  </w:r>
                  <w:r w:rsidR="00484D08">
                    <w:rPr>
                      <w:sz w:val="22"/>
                      <w:szCs w:val="22"/>
                    </w:rPr>
                    <w:t xml:space="preserve">reasonable cost is needed for     wide-scale </w:t>
                  </w:r>
                  <w:r w:rsidR="002A4ACF">
                    <w:rPr>
                      <w:sz w:val="22"/>
                      <w:szCs w:val="22"/>
                    </w:rPr>
                    <w:t xml:space="preserve">KFUPM </w:t>
                  </w:r>
                  <w:r w:rsidR="00484D08">
                    <w:rPr>
                      <w:sz w:val="22"/>
                      <w:szCs w:val="22"/>
                    </w:rPr>
                    <w:t>implementation</w:t>
                  </w:r>
                  <w:r w:rsidR="00F657D0">
                    <w:rPr>
                      <w:sz w:val="22"/>
                      <w:szCs w:val="22"/>
                    </w:rPr>
                    <w:t>)</w:t>
                  </w:r>
                </w:p>
              </w:tc>
              <w:tc>
                <w:tcPr>
                  <w:tcW w:w="1862" w:type="dxa"/>
                </w:tcPr>
                <w:p w:rsidR="00F657D0" w:rsidRDefault="00F657D0" w:rsidP="002A4ACF">
                  <w:pPr>
                    <w:pStyle w:val="ListParagraph"/>
                    <w:ind w:left="0"/>
                    <w:jc w:val="center"/>
                    <w:rPr>
                      <w:sz w:val="22"/>
                      <w:szCs w:val="22"/>
                    </w:rPr>
                  </w:pPr>
                  <w:r w:rsidRPr="009F3E38">
                    <w:rPr>
                      <w:sz w:val="22"/>
                      <w:szCs w:val="22"/>
                    </w:rPr>
                    <w:t>(</w:t>
                  </w:r>
                  <w:r w:rsidR="002A4ACF">
                    <w:rPr>
                      <w:sz w:val="22"/>
                      <w:szCs w:val="22"/>
                    </w:rPr>
                    <w:t>2.5</w:t>
                  </w:r>
                  <w:r w:rsidRPr="009F3E38">
                    <w:rPr>
                      <w:sz w:val="22"/>
                      <w:szCs w:val="22"/>
                    </w:rPr>
                    <w:t>)</w:t>
                  </w:r>
                </w:p>
                <w:p w:rsidR="00F657D0" w:rsidRPr="009F3E38" w:rsidRDefault="00AF0928" w:rsidP="00484D08">
                  <w:pPr>
                    <w:pStyle w:val="ListParagraph"/>
                    <w:ind w:left="0"/>
                    <w:jc w:val="center"/>
                    <w:rPr>
                      <w:sz w:val="22"/>
                      <w:szCs w:val="22"/>
                    </w:rPr>
                  </w:pPr>
                  <w:r>
                    <w:rPr>
                      <w:sz w:val="22"/>
                      <w:szCs w:val="22"/>
                    </w:rPr>
                    <w:t>Poorly</w:t>
                  </w:r>
                  <w:r w:rsidR="00F657D0">
                    <w:rPr>
                      <w:sz w:val="22"/>
                      <w:szCs w:val="22"/>
                    </w:rPr>
                    <w:t xml:space="preserve"> </w:t>
                  </w:r>
                  <w:r w:rsidR="00484D08">
                    <w:rPr>
                      <w:sz w:val="22"/>
                      <w:szCs w:val="22"/>
                    </w:rPr>
                    <w:t>practical</w:t>
                  </w:r>
                  <w:r w:rsidR="00F657D0">
                    <w:rPr>
                      <w:sz w:val="22"/>
                      <w:szCs w:val="22"/>
                    </w:rPr>
                    <w:t xml:space="preserve"> (</w:t>
                  </w:r>
                  <w:r w:rsidR="00484D08">
                    <w:rPr>
                      <w:sz w:val="22"/>
                      <w:szCs w:val="22"/>
                    </w:rPr>
                    <w:t>significant infrastructure, hardware, or software with high cost is needed for    wide-scale</w:t>
                  </w:r>
                  <w:r w:rsidR="002A4ACF">
                    <w:rPr>
                      <w:sz w:val="22"/>
                      <w:szCs w:val="22"/>
                    </w:rPr>
                    <w:t xml:space="preserve"> KFUPM</w:t>
                  </w:r>
                  <w:r w:rsidR="00484D08">
                    <w:rPr>
                      <w:sz w:val="22"/>
                      <w:szCs w:val="22"/>
                    </w:rPr>
                    <w:t xml:space="preserve"> implementation)</w:t>
                  </w:r>
                  <w:r w:rsidR="00F657D0">
                    <w:rPr>
                      <w:sz w:val="22"/>
                      <w:szCs w:val="22"/>
                    </w:rPr>
                    <w:t xml:space="preserve"> </w:t>
                  </w:r>
                </w:p>
              </w:tc>
              <w:tc>
                <w:tcPr>
                  <w:tcW w:w="1710" w:type="dxa"/>
                </w:tcPr>
                <w:p w:rsidR="00F657D0" w:rsidRDefault="00F657D0" w:rsidP="00F657D0">
                  <w:pPr>
                    <w:pStyle w:val="ListParagraph"/>
                    <w:ind w:left="0"/>
                    <w:jc w:val="center"/>
                    <w:rPr>
                      <w:sz w:val="22"/>
                      <w:szCs w:val="22"/>
                    </w:rPr>
                  </w:pPr>
                  <w:r w:rsidRPr="009F3E38">
                    <w:rPr>
                      <w:sz w:val="22"/>
                      <w:szCs w:val="22"/>
                    </w:rPr>
                    <w:t>(0)</w:t>
                  </w:r>
                </w:p>
                <w:p w:rsidR="00484D08" w:rsidRDefault="00F657D0" w:rsidP="00F657D0">
                  <w:pPr>
                    <w:pStyle w:val="ListParagraph"/>
                    <w:ind w:left="0"/>
                    <w:jc w:val="center"/>
                    <w:rPr>
                      <w:sz w:val="22"/>
                      <w:szCs w:val="22"/>
                    </w:rPr>
                  </w:pPr>
                  <w:r w:rsidRPr="009F3E38">
                    <w:rPr>
                      <w:sz w:val="22"/>
                      <w:szCs w:val="22"/>
                    </w:rPr>
                    <w:t xml:space="preserve">Not </w:t>
                  </w:r>
                  <w:r>
                    <w:rPr>
                      <w:sz w:val="22"/>
                      <w:szCs w:val="22"/>
                    </w:rPr>
                    <w:t xml:space="preserve">practical </w:t>
                  </w:r>
                </w:p>
                <w:p w:rsidR="00F657D0" w:rsidRPr="009F3E38" w:rsidRDefault="00F657D0" w:rsidP="00484D08">
                  <w:pPr>
                    <w:pStyle w:val="ListParagraph"/>
                    <w:ind w:left="0"/>
                    <w:jc w:val="center"/>
                    <w:rPr>
                      <w:sz w:val="22"/>
                      <w:szCs w:val="22"/>
                    </w:rPr>
                  </w:pPr>
                  <w:r>
                    <w:rPr>
                      <w:sz w:val="22"/>
                      <w:szCs w:val="22"/>
                    </w:rPr>
                    <w:t xml:space="preserve">(a </w:t>
                  </w:r>
                  <w:r w:rsidR="00484D08">
                    <w:rPr>
                      <w:sz w:val="22"/>
                      <w:szCs w:val="22"/>
                    </w:rPr>
                    <w:t xml:space="preserve">huge amount of high-cost </w:t>
                  </w:r>
                  <w:r>
                    <w:rPr>
                      <w:sz w:val="22"/>
                      <w:szCs w:val="22"/>
                    </w:rPr>
                    <w:t>infrastructure</w:t>
                  </w:r>
                  <w:r w:rsidR="00484D08">
                    <w:rPr>
                      <w:sz w:val="22"/>
                      <w:szCs w:val="22"/>
                    </w:rPr>
                    <w:t xml:space="preserve">, hardware, or software </w:t>
                  </w:r>
                  <w:r>
                    <w:rPr>
                      <w:sz w:val="22"/>
                      <w:szCs w:val="22"/>
                    </w:rPr>
                    <w:t>is needed for</w:t>
                  </w:r>
                  <w:r w:rsidR="00484D08">
                    <w:rPr>
                      <w:sz w:val="22"/>
                      <w:szCs w:val="22"/>
                    </w:rPr>
                    <w:t xml:space="preserve"> wide-scale</w:t>
                  </w:r>
                  <w:r w:rsidR="002A4ACF">
                    <w:rPr>
                      <w:sz w:val="22"/>
                      <w:szCs w:val="22"/>
                    </w:rPr>
                    <w:t xml:space="preserve"> KFUPM</w:t>
                  </w:r>
                  <w:r w:rsidR="00484D08">
                    <w:rPr>
                      <w:sz w:val="22"/>
                      <w:szCs w:val="22"/>
                    </w:rPr>
                    <w:t xml:space="preserve"> implementation</w:t>
                  </w:r>
                  <w:r>
                    <w:rPr>
                      <w:sz w:val="22"/>
                      <w:szCs w:val="22"/>
                    </w:rPr>
                    <w:t>)</w:t>
                  </w:r>
                </w:p>
              </w:tc>
            </w:tr>
            <w:tr w:rsidR="00484D08" w:rsidRPr="009F3E38" w:rsidTr="004B2C2D">
              <w:trPr>
                <w:jc w:val="center"/>
              </w:trPr>
              <w:tc>
                <w:tcPr>
                  <w:tcW w:w="1772" w:type="dxa"/>
                </w:tcPr>
                <w:p w:rsidR="00F657D0" w:rsidRDefault="00F657D0" w:rsidP="00F657D0">
                  <w:pPr>
                    <w:pStyle w:val="ListParagraph"/>
                    <w:ind w:left="0"/>
                    <w:jc w:val="center"/>
                    <w:rPr>
                      <w:sz w:val="22"/>
                      <w:szCs w:val="22"/>
                    </w:rPr>
                  </w:pPr>
                </w:p>
                <w:p w:rsidR="00F657D0" w:rsidRPr="009F3E38" w:rsidRDefault="00F657D0" w:rsidP="00F657D0">
                  <w:pPr>
                    <w:pStyle w:val="ListParagraph"/>
                    <w:ind w:left="0"/>
                    <w:jc w:val="center"/>
                    <w:rPr>
                      <w:sz w:val="22"/>
                      <w:szCs w:val="22"/>
                    </w:rPr>
                  </w:pPr>
                </w:p>
              </w:tc>
              <w:tc>
                <w:tcPr>
                  <w:tcW w:w="1729" w:type="dxa"/>
                </w:tcPr>
                <w:p w:rsidR="00F657D0" w:rsidRPr="009F3E38" w:rsidRDefault="00F657D0" w:rsidP="00F657D0">
                  <w:pPr>
                    <w:pStyle w:val="ListParagraph"/>
                    <w:ind w:left="0"/>
                    <w:jc w:val="center"/>
                    <w:rPr>
                      <w:sz w:val="22"/>
                      <w:szCs w:val="22"/>
                    </w:rPr>
                  </w:pPr>
                </w:p>
              </w:tc>
              <w:tc>
                <w:tcPr>
                  <w:tcW w:w="1899" w:type="dxa"/>
                </w:tcPr>
                <w:p w:rsidR="00F657D0" w:rsidRPr="009F3E38" w:rsidRDefault="00F657D0" w:rsidP="00F657D0">
                  <w:pPr>
                    <w:pStyle w:val="ListParagraph"/>
                    <w:ind w:left="0"/>
                    <w:jc w:val="center"/>
                    <w:rPr>
                      <w:sz w:val="22"/>
                      <w:szCs w:val="22"/>
                    </w:rPr>
                  </w:pPr>
                </w:p>
              </w:tc>
              <w:tc>
                <w:tcPr>
                  <w:tcW w:w="1862" w:type="dxa"/>
                </w:tcPr>
                <w:p w:rsidR="00F657D0" w:rsidRPr="009F3E38" w:rsidRDefault="00F657D0" w:rsidP="00F657D0">
                  <w:pPr>
                    <w:pStyle w:val="ListParagraph"/>
                    <w:ind w:left="0"/>
                    <w:jc w:val="center"/>
                    <w:rPr>
                      <w:sz w:val="22"/>
                      <w:szCs w:val="22"/>
                    </w:rPr>
                  </w:pPr>
                </w:p>
              </w:tc>
              <w:tc>
                <w:tcPr>
                  <w:tcW w:w="1710" w:type="dxa"/>
                </w:tcPr>
                <w:p w:rsidR="00F657D0" w:rsidRDefault="00F657D0" w:rsidP="00F657D0">
                  <w:pPr>
                    <w:pStyle w:val="ListParagraph"/>
                    <w:ind w:left="0"/>
                    <w:jc w:val="center"/>
                    <w:rPr>
                      <w:sz w:val="22"/>
                      <w:szCs w:val="22"/>
                    </w:rPr>
                  </w:pPr>
                </w:p>
                <w:p w:rsidR="00484D08" w:rsidRDefault="00484D08" w:rsidP="00F657D0">
                  <w:pPr>
                    <w:pStyle w:val="ListParagraph"/>
                    <w:ind w:left="0"/>
                    <w:jc w:val="center"/>
                    <w:rPr>
                      <w:sz w:val="22"/>
                      <w:szCs w:val="22"/>
                    </w:rPr>
                  </w:pPr>
                </w:p>
                <w:p w:rsidR="00484D08" w:rsidRPr="009F3E38" w:rsidRDefault="00484D08" w:rsidP="00F657D0">
                  <w:pPr>
                    <w:pStyle w:val="ListParagraph"/>
                    <w:ind w:left="0"/>
                    <w:jc w:val="center"/>
                    <w:rPr>
                      <w:sz w:val="22"/>
                      <w:szCs w:val="22"/>
                    </w:rPr>
                  </w:pPr>
                </w:p>
              </w:tc>
            </w:tr>
          </w:tbl>
          <w:p w:rsidR="00F657D0" w:rsidRDefault="00F657D0" w:rsidP="00F657D0">
            <w:pPr>
              <w:pStyle w:val="ListParagraph"/>
              <w:ind w:left="337" w:hanging="270"/>
              <w:jc w:val="both"/>
              <w:rPr>
                <w:b/>
                <w:bCs/>
              </w:rPr>
            </w:pPr>
          </w:p>
          <w:p w:rsidR="00F657D0" w:rsidRDefault="00F657D0" w:rsidP="00563B82">
            <w:pPr>
              <w:pStyle w:val="ListParagraph"/>
              <w:ind w:left="337"/>
              <w:jc w:val="both"/>
            </w:pPr>
            <w:r w:rsidRPr="009F3E38">
              <w:t>Explain your response providing any available evidence</w:t>
            </w:r>
            <w:r w:rsidR="00FD5536">
              <w:t>. Also</w:t>
            </w:r>
            <w:r w:rsidR="000F2F57">
              <w:t>,</w:t>
            </w:r>
            <w:r w:rsidR="00FD5536">
              <w:t xml:space="preserve"> provide </w:t>
            </w:r>
            <w:r w:rsidR="000F2F57">
              <w:t xml:space="preserve">a </w:t>
            </w:r>
            <w:r w:rsidR="00FD5536">
              <w:t>list of infrastructures and cost estimates needed for wide-scale deployment at KFUPM</w:t>
            </w:r>
            <w:r w:rsidR="00563B82">
              <w:t xml:space="preserve">. If this criterion does </w:t>
            </w:r>
            <w:r w:rsidR="0000274D">
              <w:t xml:space="preserve">not </w:t>
            </w:r>
            <w:r w:rsidR="00563B82">
              <w:t>apply to you</w:t>
            </w:r>
            <w:r w:rsidR="000F2F57">
              <w:t>r</w:t>
            </w:r>
            <w:r w:rsidR="00563B82">
              <w:t xml:space="preserve"> instructional technology, please explain why</w:t>
            </w:r>
            <w:r w:rsidR="0000274D">
              <w:t>.</w:t>
            </w:r>
          </w:p>
          <w:p w:rsidR="002A4ACF" w:rsidRDefault="002A4ACF" w:rsidP="00F657D0">
            <w:pPr>
              <w:pStyle w:val="ListParagraph"/>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pStyle w:val="ListParagraph"/>
              <w:ind w:left="337"/>
              <w:jc w:val="both"/>
              <w:rPr>
                <w:b/>
                <w:bCs/>
              </w:rPr>
            </w:pPr>
          </w:p>
          <w:p w:rsidR="0021193E" w:rsidRDefault="0021193E" w:rsidP="002A4ACF">
            <w:pPr>
              <w:pStyle w:val="ListParagraph"/>
              <w:ind w:left="337"/>
              <w:jc w:val="both"/>
              <w:rPr>
                <w:b/>
                <w:bCs/>
              </w:rPr>
            </w:pPr>
          </w:p>
          <w:p w:rsidR="008C37C0" w:rsidRPr="008C37C0" w:rsidRDefault="008C37C0">
            <w:pPr>
              <w:pStyle w:val="ListParagraph"/>
              <w:numPr>
                <w:ilvl w:val="0"/>
                <w:numId w:val="24"/>
              </w:numPr>
              <w:ind w:left="337" w:hanging="270"/>
              <w:jc w:val="both"/>
              <w:rPr>
                <w:b/>
                <w:bCs/>
              </w:rPr>
            </w:pPr>
            <w:r w:rsidRPr="008C37C0">
              <w:rPr>
                <w:b/>
                <w:bCs/>
              </w:rPr>
              <w:t xml:space="preserve">Efficacy of </w:t>
            </w:r>
            <w:r w:rsidR="006D5A65">
              <w:rPr>
                <w:b/>
                <w:bCs/>
              </w:rPr>
              <w:t>Y</w:t>
            </w:r>
            <w:r w:rsidRPr="008C37C0">
              <w:rPr>
                <w:b/>
                <w:bCs/>
              </w:rPr>
              <w:t xml:space="preserve">our </w:t>
            </w:r>
            <w:r w:rsidR="006D5A65">
              <w:rPr>
                <w:b/>
                <w:bCs/>
              </w:rPr>
              <w:t>I</w:t>
            </w:r>
            <w:r w:rsidR="006D5A65" w:rsidRPr="008C37C0">
              <w:rPr>
                <w:b/>
                <w:bCs/>
              </w:rPr>
              <w:t xml:space="preserve">nstructional </w:t>
            </w:r>
            <w:r w:rsidR="006D5A65">
              <w:rPr>
                <w:b/>
                <w:bCs/>
              </w:rPr>
              <w:t>T</w:t>
            </w:r>
            <w:r w:rsidR="006D5A65" w:rsidRPr="008C37C0">
              <w:rPr>
                <w:b/>
                <w:bCs/>
              </w:rPr>
              <w:t xml:space="preserve">echnology </w:t>
            </w:r>
          </w:p>
          <w:p w:rsidR="008C37C0" w:rsidRDefault="008C37C0" w:rsidP="008C37C0">
            <w:pPr>
              <w:pStyle w:val="ListParagraph"/>
              <w:ind w:left="337" w:hanging="270"/>
              <w:jc w:val="both"/>
              <w:rPr>
                <w:b/>
                <w:bCs/>
              </w:rPr>
            </w:pPr>
          </w:p>
          <w:p w:rsidR="00484D08" w:rsidRPr="009F3E38" w:rsidRDefault="00484D08" w:rsidP="000D16EF">
            <w:pPr>
              <w:ind w:left="337"/>
              <w:jc w:val="both"/>
            </w:pPr>
            <w:r>
              <w:t xml:space="preserve">Please mark with (X) the level of </w:t>
            </w:r>
            <w:r w:rsidR="000D16EF">
              <w:t xml:space="preserve">effectiveness </w:t>
            </w:r>
            <w:r>
              <w:t xml:space="preserve">of your instructional technology </w:t>
            </w:r>
            <w:r w:rsidR="00963F67">
              <w:t xml:space="preserve">in </w:t>
            </w:r>
            <w:r>
              <w:t>achieving its educational g</w:t>
            </w:r>
            <w:r w:rsidR="000D16EF">
              <w:t>o</w:t>
            </w:r>
            <w:r>
              <w:t>a</w:t>
            </w:r>
            <w:r w:rsidR="000D16EF">
              <w:t>l</w:t>
            </w:r>
            <w:r>
              <w:t>s</w:t>
            </w:r>
            <w:r w:rsidRPr="009F3E38">
              <w:t>:</w:t>
            </w:r>
          </w:p>
          <w:p w:rsidR="00484D08" w:rsidRDefault="00484D08" w:rsidP="00484D08">
            <w:pPr>
              <w:pStyle w:val="ListParagraph"/>
              <w:ind w:left="337" w:hanging="270"/>
              <w:jc w:val="both"/>
              <w:rPr>
                <w:b/>
                <w:bCs/>
              </w:rPr>
            </w:pPr>
          </w:p>
          <w:tbl>
            <w:tblPr>
              <w:tblStyle w:val="TableGrid"/>
              <w:tblW w:w="9152" w:type="dxa"/>
              <w:jc w:val="center"/>
              <w:tblLook w:val="04A0" w:firstRow="1" w:lastRow="0" w:firstColumn="1" w:lastColumn="0" w:noHBand="0" w:noVBand="1"/>
            </w:tblPr>
            <w:tblGrid>
              <w:gridCol w:w="1862"/>
              <w:gridCol w:w="1729"/>
              <w:gridCol w:w="1871"/>
              <w:gridCol w:w="1890"/>
              <w:gridCol w:w="1800"/>
            </w:tblGrid>
            <w:tr w:rsidR="000D16EF" w:rsidRPr="009F3E38" w:rsidTr="000D16EF">
              <w:trPr>
                <w:jc w:val="center"/>
              </w:trPr>
              <w:tc>
                <w:tcPr>
                  <w:tcW w:w="1862" w:type="dxa"/>
                </w:tcPr>
                <w:p w:rsidR="00484D08" w:rsidRDefault="00484D08" w:rsidP="002A4ACF">
                  <w:pPr>
                    <w:pStyle w:val="ListParagraph"/>
                    <w:ind w:left="0"/>
                    <w:jc w:val="center"/>
                    <w:rPr>
                      <w:sz w:val="22"/>
                      <w:szCs w:val="22"/>
                    </w:rPr>
                  </w:pPr>
                  <w:r w:rsidRPr="009F3E38">
                    <w:rPr>
                      <w:sz w:val="22"/>
                      <w:szCs w:val="22"/>
                    </w:rPr>
                    <w:t>(</w:t>
                  </w:r>
                  <w:r w:rsidR="002A4ACF">
                    <w:rPr>
                      <w:sz w:val="22"/>
                      <w:szCs w:val="22"/>
                    </w:rPr>
                    <w:t>10</w:t>
                  </w:r>
                  <w:r w:rsidRPr="009F3E38">
                    <w:rPr>
                      <w:sz w:val="22"/>
                      <w:szCs w:val="22"/>
                    </w:rPr>
                    <w:t>)</w:t>
                  </w:r>
                </w:p>
                <w:p w:rsidR="00484D08" w:rsidRPr="009F3E38" w:rsidRDefault="00484D08">
                  <w:pPr>
                    <w:pStyle w:val="ListParagraph"/>
                    <w:ind w:left="0"/>
                    <w:jc w:val="center"/>
                    <w:rPr>
                      <w:sz w:val="22"/>
                      <w:szCs w:val="22"/>
                    </w:rPr>
                  </w:pPr>
                  <w:r w:rsidRPr="009F3E38">
                    <w:rPr>
                      <w:sz w:val="22"/>
                      <w:szCs w:val="22"/>
                    </w:rPr>
                    <w:t xml:space="preserve">Extremely </w:t>
                  </w:r>
                  <w:r w:rsidR="000D16EF">
                    <w:rPr>
                      <w:sz w:val="22"/>
                      <w:szCs w:val="22"/>
                    </w:rPr>
                    <w:t>effective</w:t>
                  </w:r>
                  <w:r>
                    <w:rPr>
                      <w:sz w:val="22"/>
                      <w:szCs w:val="22"/>
                    </w:rPr>
                    <w:t xml:space="preserve"> (</w:t>
                  </w:r>
                  <w:r w:rsidR="00FD5536">
                    <w:rPr>
                      <w:sz w:val="22"/>
                      <w:szCs w:val="22"/>
                    </w:rPr>
                    <w:t>it</w:t>
                  </w:r>
                  <w:r w:rsidR="000D16EF">
                    <w:rPr>
                      <w:sz w:val="22"/>
                      <w:szCs w:val="22"/>
                    </w:rPr>
                    <w:t xml:space="preserve"> is able</w:t>
                  </w:r>
                  <w:r w:rsidR="00FD5536">
                    <w:rPr>
                      <w:sz w:val="22"/>
                      <w:szCs w:val="22"/>
                    </w:rPr>
                    <w:t xml:space="preserve"> </w:t>
                  </w:r>
                  <w:r w:rsidR="00563B82">
                    <w:rPr>
                      <w:sz w:val="22"/>
                      <w:szCs w:val="22"/>
                    </w:rPr>
                    <w:t xml:space="preserve">to </w:t>
                  </w:r>
                  <w:r w:rsidR="00FD5536">
                    <w:rPr>
                      <w:sz w:val="22"/>
                      <w:szCs w:val="22"/>
                    </w:rPr>
                    <w:t xml:space="preserve">resolve all of the stated issues or </w:t>
                  </w:r>
                  <w:r w:rsidR="000D16EF">
                    <w:rPr>
                      <w:sz w:val="22"/>
                      <w:szCs w:val="22"/>
                    </w:rPr>
                    <w:t xml:space="preserve">achieve all of </w:t>
                  </w:r>
                  <w:r w:rsidR="00FD5536">
                    <w:rPr>
                      <w:sz w:val="22"/>
                      <w:szCs w:val="22"/>
                    </w:rPr>
                    <w:t xml:space="preserve">the intended </w:t>
                  </w:r>
                  <w:r w:rsidR="000D16EF">
                    <w:rPr>
                      <w:sz w:val="22"/>
                      <w:szCs w:val="22"/>
                    </w:rPr>
                    <w:t>goals</w:t>
                  </w:r>
                  <w:r>
                    <w:rPr>
                      <w:sz w:val="22"/>
                      <w:szCs w:val="22"/>
                    </w:rPr>
                    <w:t>)</w:t>
                  </w:r>
                </w:p>
              </w:tc>
              <w:tc>
                <w:tcPr>
                  <w:tcW w:w="1729" w:type="dxa"/>
                </w:tcPr>
                <w:p w:rsidR="00484D08" w:rsidRDefault="00484D08" w:rsidP="002A4ACF">
                  <w:pPr>
                    <w:pStyle w:val="ListParagraph"/>
                    <w:ind w:left="0"/>
                    <w:jc w:val="center"/>
                    <w:rPr>
                      <w:sz w:val="22"/>
                      <w:szCs w:val="22"/>
                    </w:rPr>
                  </w:pPr>
                  <w:r w:rsidRPr="009F3E38">
                    <w:rPr>
                      <w:sz w:val="22"/>
                      <w:szCs w:val="22"/>
                    </w:rPr>
                    <w:t>(</w:t>
                  </w:r>
                  <w:r w:rsidR="002A4ACF">
                    <w:rPr>
                      <w:sz w:val="22"/>
                      <w:szCs w:val="22"/>
                    </w:rPr>
                    <w:t>7.5</w:t>
                  </w:r>
                  <w:r w:rsidRPr="009F3E38">
                    <w:rPr>
                      <w:sz w:val="22"/>
                      <w:szCs w:val="22"/>
                    </w:rPr>
                    <w:t>)</w:t>
                  </w:r>
                </w:p>
                <w:p w:rsidR="00484D08" w:rsidRPr="009F3E38" w:rsidRDefault="00484D08" w:rsidP="00963F67">
                  <w:pPr>
                    <w:pStyle w:val="ListParagraph"/>
                    <w:ind w:left="0"/>
                    <w:jc w:val="center"/>
                    <w:rPr>
                      <w:sz w:val="22"/>
                      <w:szCs w:val="22"/>
                    </w:rPr>
                  </w:pPr>
                  <w:r>
                    <w:rPr>
                      <w:sz w:val="22"/>
                      <w:szCs w:val="22"/>
                    </w:rPr>
                    <w:t xml:space="preserve">Highly </w:t>
                  </w:r>
                  <w:r w:rsidR="000D16EF">
                    <w:rPr>
                      <w:sz w:val="22"/>
                      <w:szCs w:val="22"/>
                    </w:rPr>
                    <w:t>effective</w:t>
                  </w:r>
                  <w:r>
                    <w:rPr>
                      <w:sz w:val="22"/>
                      <w:szCs w:val="22"/>
                    </w:rPr>
                    <w:t xml:space="preserve"> (</w:t>
                  </w:r>
                  <w:r w:rsidR="00FD5536">
                    <w:rPr>
                      <w:sz w:val="22"/>
                      <w:szCs w:val="22"/>
                    </w:rPr>
                    <w:t xml:space="preserve">it </w:t>
                  </w:r>
                  <w:r w:rsidR="00963F67">
                    <w:rPr>
                      <w:sz w:val="22"/>
                      <w:szCs w:val="22"/>
                    </w:rPr>
                    <w:t xml:space="preserve">can </w:t>
                  </w:r>
                  <w:r w:rsidR="00FD5536">
                    <w:rPr>
                      <w:sz w:val="22"/>
                      <w:szCs w:val="22"/>
                    </w:rPr>
                    <w:t xml:space="preserve">resolve </w:t>
                  </w:r>
                  <w:r w:rsidR="00F4722B">
                    <w:rPr>
                      <w:sz w:val="22"/>
                      <w:szCs w:val="22"/>
                    </w:rPr>
                    <w:t xml:space="preserve">most of the stated issues or </w:t>
                  </w:r>
                  <w:r w:rsidR="000D16EF">
                    <w:rPr>
                      <w:sz w:val="22"/>
                      <w:szCs w:val="22"/>
                    </w:rPr>
                    <w:t xml:space="preserve">achieve most of </w:t>
                  </w:r>
                  <w:r w:rsidR="00963F67">
                    <w:rPr>
                      <w:sz w:val="22"/>
                      <w:szCs w:val="22"/>
                    </w:rPr>
                    <w:t xml:space="preserve">the </w:t>
                  </w:r>
                  <w:r w:rsidR="000D16EF">
                    <w:rPr>
                      <w:sz w:val="22"/>
                      <w:szCs w:val="22"/>
                    </w:rPr>
                    <w:t>intended goals</w:t>
                  </w:r>
                  <w:r>
                    <w:rPr>
                      <w:sz w:val="22"/>
                      <w:szCs w:val="22"/>
                    </w:rPr>
                    <w:t>)</w:t>
                  </w:r>
                </w:p>
              </w:tc>
              <w:tc>
                <w:tcPr>
                  <w:tcW w:w="1871" w:type="dxa"/>
                </w:tcPr>
                <w:p w:rsidR="00484D08" w:rsidRDefault="00484D08" w:rsidP="002A4ACF">
                  <w:pPr>
                    <w:pStyle w:val="ListParagraph"/>
                    <w:ind w:left="0"/>
                    <w:jc w:val="center"/>
                    <w:rPr>
                      <w:sz w:val="22"/>
                      <w:szCs w:val="22"/>
                    </w:rPr>
                  </w:pPr>
                  <w:r w:rsidRPr="009F3E38">
                    <w:rPr>
                      <w:sz w:val="22"/>
                      <w:szCs w:val="22"/>
                    </w:rPr>
                    <w:t>(</w:t>
                  </w:r>
                  <w:r w:rsidR="002A4ACF">
                    <w:rPr>
                      <w:sz w:val="22"/>
                      <w:szCs w:val="22"/>
                    </w:rPr>
                    <w:t>5</w:t>
                  </w:r>
                  <w:r w:rsidRPr="009F3E38">
                    <w:rPr>
                      <w:sz w:val="22"/>
                      <w:szCs w:val="22"/>
                    </w:rPr>
                    <w:t>)</w:t>
                  </w:r>
                </w:p>
                <w:p w:rsidR="00484D08" w:rsidRPr="009F3E38" w:rsidRDefault="00F4722B" w:rsidP="00963F67">
                  <w:pPr>
                    <w:pStyle w:val="ListParagraph"/>
                    <w:ind w:left="0"/>
                    <w:jc w:val="center"/>
                    <w:rPr>
                      <w:sz w:val="22"/>
                      <w:szCs w:val="22"/>
                    </w:rPr>
                  </w:pPr>
                  <w:r>
                    <w:rPr>
                      <w:sz w:val="22"/>
                      <w:szCs w:val="22"/>
                    </w:rPr>
                    <w:t>Somewhat E</w:t>
                  </w:r>
                  <w:r w:rsidR="000D16EF">
                    <w:rPr>
                      <w:sz w:val="22"/>
                      <w:szCs w:val="22"/>
                    </w:rPr>
                    <w:t>ffective</w:t>
                  </w:r>
                  <w:r w:rsidR="00484D08">
                    <w:rPr>
                      <w:sz w:val="22"/>
                      <w:szCs w:val="22"/>
                    </w:rPr>
                    <w:t xml:space="preserve"> (</w:t>
                  </w:r>
                  <w:r>
                    <w:rPr>
                      <w:sz w:val="22"/>
                      <w:szCs w:val="22"/>
                    </w:rPr>
                    <w:t xml:space="preserve">it </w:t>
                  </w:r>
                  <w:r w:rsidR="00963F67">
                    <w:rPr>
                      <w:sz w:val="22"/>
                      <w:szCs w:val="22"/>
                    </w:rPr>
                    <w:t xml:space="preserve">can </w:t>
                  </w:r>
                  <w:r>
                    <w:rPr>
                      <w:sz w:val="22"/>
                      <w:szCs w:val="22"/>
                    </w:rPr>
                    <w:t xml:space="preserve">resolve around half of </w:t>
                  </w:r>
                  <w:r w:rsidR="000F2F57">
                    <w:rPr>
                      <w:sz w:val="22"/>
                      <w:szCs w:val="22"/>
                    </w:rPr>
                    <w:t xml:space="preserve">the </w:t>
                  </w:r>
                  <w:r>
                    <w:rPr>
                      <w:sz w:val="22"/>
                      <w:szCs w:val="22"/>
                    </w:rPr>
                    <w:t xml:space="preserve">stated issues or achieve </w:t>
                  </w:r>
                  <w:r w:rsidR="000D16EF">
                    <w:rPr>
                      <w:sz w:val="22"/>
                      <w:szCs w:val="22"/>
                    </w:rPr>
                    <w:t xml:space="preserve">around half of </w:t>
                  </w:r>
                  <w:r>
                    <w:rPr>
                      <w:sz w:val="22"/>
                      <w:szCs w:val="22"/>
                    </w:rPr>
                    <w:t xml:space="preserve">the </w:t>
                  </w:r>
                  <w:r w:rsidR="000D16EF">
                    <w:rPr>
                      <w:sz w:val="22"/>
                      <w:szCs w:val="22"/>
                    </w:rPr>
                    <w:t>intended goals</w:t>
                  </w:r>
                  <w:r w:rsidR="00484D08">
                    <w:rPr>
                      <w:sz w:val="22"/>
                      <w:szCs w:val="22"/>
                    </w:rPr>
                    <w:t>)</w:t>
                  </w:r>
                </w:p>
              </w:tc>
              <w:tc>
                <w:tcPr>
                  <w:tcW w:w="1890" w:type="dxa"/>
                </w:tcPr>
                <w:p w:rsidR="00484D08" w:rsidRDefault="00484D08" w:rsidP="002A4ACF">
                  <w:pPr>
                    <w:pStyle w:val="ListParagraph"/>
                    <w:ind w:left="0"/>
                    <w:jc w:val="center"/>
                    <w:rPr>
                      <w:sz w:val="22"/>
                      <w:szCs w:val="22"/>
                    </w:rPr>
                  </w:pPr>
                  <w:r w:rsidRPr="009F3E38">
                    <w:rPr>
                      <w:sz w:val="22"/>
                      <w:szCs w:val="22"/>
                    </w:rPr>
                    <w:t>(</w:t>
                  </w:r>
                  <w:r w:rsidR="002A4ACF">
                    <w:rPr>
                      <w:sz w:val="22"/>
                      <w:szCs w:val="22"/>
                    </w:rPr>
                    <w:t>2.5</w:t>
                  </w:r>
                  <w:r w:rsidRPr="009F3E38">
                    <w:rPr>
                      <w:sz w:val="22"/>
                      <w:szCs w:val="22"/>
                    </w:rPr>
                    <w:t>)</w:t>
                  </w:r>
                </w:p>
                <w:p w:rsidR="00484D08" w:rsidRPr="009F3E38" w:rsidRDefault="00AF0928">
                  <w:pPr>
                    <w:pStyle w:val="ListParagraph"/>
                    <w:ind w:left="0"/>
                    <w:jc w:val="center"/>
                    <w:rPr>
                      <w:sz w:val="22"/>
                      <w:szCs w:val="22"/>
                    </w:rPr>
                  </w:pPr>
                  <w:r>
                    <w:rPr>
                      <w:sz w:val="22"/>
                      <w:szCs w:val="22"/>
                    </w:rPr>
                    <w:t>Poorly</w:t>
                  </w:r>
                  <w:r w:rsidR="00484D08">
                    <w:rPr>
                      <w:sz w:val="22"/>
                      <w:szCs w:val="22"/>
                    </w:rPr>
                    <w:t xml:space="preserve"> </w:t>
                  </w:r>
                  <w:r w:rsidR="000D16EF">
                    <w:rPr>
                      <w:sz w:val="22"/>
                      <w:szCs w:val="22"/>
                    </w:rPr>
                    <w:t>effective</w:t>
                  </w:r>
                  <w:r w:rsidR="00484D08">
                    <w:rPr>
                      <w:sz w:val="22"/>
                      <w:szCs w:val="22"/>
                    </w:rPr>
                    <w:t xml:space="preserve"> (</w:t>
                  </w:r>
                  <w:r w:rsidR="00F4722B">
                    <w:rPr>
                      <w:sz w:val="22"/>
                      <w:szCs w:val="22"/>
                    </w:rPr>
                    <w:t>it</w:t>
                  </w:r>
                  <w:r w:rsidR="000D16EF">
                    <w:rPr>
                      <w:sz w:val="22"/>
                      <w:szCs w:val="22"/>
                    </w:rPr>
                    <w:t xml:space="preserve"> is able to</w:t>
                  </w:r>
                  <w:r w:rsidR="00F4722B">
                    <w:rPr>
                      <w:sz w:val="22"/>
                      <w:szCs w:val="22"/>
                    </w:rPr>
                    <w:t xml:space="preserve"> resolve less than half of the stated issues</w:t>
                  </w:r>
                  <w:r w:rsidR="000D16EF">
                    <w:rPr>
                      <w:sz w:val="22"/>
                      <w:szCs w:val="22"/>
                    </w:rPr>
                    <w:t xml:space="preserve"> </w:t>
                  </w:r>
                  <w:r w:rsidR="00F4722B">
                    <w:rPr>
                      <w:sz w:val="22"/>
                      <w:szCs w:val="22"/>
                    </w:rPr>
                    <w:t xml:space="preserve">or </w:t>
                  </w:r>
                  <w:r w:rsidR="000D16EF">
                    <w:rPr>
                      <w:sz w:val="22"/>
                      <w:szCs w:val="22"/>
                    </w:rPr>
                    <w:t xml:space="preserve">achieve </w:t>
                  </w:r>
                  <w:r w:rsidR="00F4722B">
                    <w:rPr>
                      <w:sz w:val="22"/>
                      <w:szCs w:val="22"/>
                    </w:rPr>
                    <w:t xml:space="preserve">less than half of the </w:t>
                  </w:r>
                  <w:r w:rsidR="000D16EF">
                    <w:rPr>
                      <w:sz w:val="22"/>
                      <w:szCs w:val="22"/>
                    </w:rPr>
                    <w:t>intended goals</w:t>
                  </w:r>
                  <w:r w:rsidR="00484D08">
                    <w:rPr>
                      <w:sz w:val="22"/>
                      <w:szCs w:val="22"/>
                    </w:rPr>
                    <w:t xml:space="preserve">) </w:t>
                  </w:r>
                </w:p>
              </w:tc>
              <w:tc>
                <w:tcPr>
                  <w:tcW w:w="1800" w:type="dxa"/>
                </w:tcPr>
                <w:p w:rsidR="00484D08" w:rsidRDefault="00484D08" w:rsidP="00484D08">
                  <w:pPr>
                    <w:pStyle w:val="ListParagraph"/>
                    <w:ind w:left="0"/>
                    <w:jc w:val="center"/>
                    <w:rPr>
                      <w:sz w:val="22"/>
                      <w:szCs w:val="22"/>
                    </w:rPr>
                  </w:pPr>
                  <w:r w:rsidRPr="009F3E38">
                    <w:rPr>
                      <w:sz w:val="22"/>
                      <w:szCs w:val="22"/>
                    </w:rPr>
                    <w:t>(0)</w:t>
                  </w:r>
                </w:p>
                <w:p w:rsidR="00484D08" w:rsidRDefault="00484D08" w:rsidP="000D16EF">
                  <w:pPr>
                    <w:pStyle w:val="ListParagraph"/>
                    <w:ind w:left="0"/>
                    <w:jc w:val="center"/>
                    <w:rPr>
                      <w:sz w:val="22"/>
                      <w:szCs w:val="22"/>
                    </w:rPr>
                  </w:pPr>
                  <w:r w:rsidRPr="009F3E38">
                    <w:rPr>
                      <w:sz w:val="22"/>
                      <w:szCs w:val="22"/>
                    </w:rPr>
                    <w:t xml:space="preserve">Not </w:t>
                  </w:r>
                  <w:r w:rsidR="000D16EF">
                    <w:rPr>
                      <w:sz w:val="22"/>
                      <w:szCs w:val="22"/>
                    </w:rPr>
                    <w:t>effective</w:t>
                  </w:r>
                  <w:r>
                    <w:rPr>
                      <w:sz w:val="22"/>
                      <w:szCs w:val="22"/>
                    </w:rPr>
                    <w:t xml:space="preserve"> </w:t>
                  </w:r>
                </w:p>
                <w:p w:rsidR="00484D08" w:rsidRPr="009F3E38" w:rsidRDefault="00484D08">
                  <w:pPr>
                    <w:pStyle w:val="ListParagraph"/>
                    <w:ind w:left="0"/>
                    <w:jc w:val="center"/>
                    <w:rPr>
                      <w:sz w:val="22"/>
                      <w:szCs w:val="22"/>
                    </w:rPr>
                  </w:pPr>
                  <w:r>
                    <w:rPr>
                      <w:sz w:val="22"/>
                      <w:szCs w:val="22"/>
                    </w:rPr>
                    <w:t>(</w:t>
                  </w:r>
                  <w:r w:rsidR="00F4722B">
                    <w:rPr>
                      <w:sz w:val="22"/>
                      <w:szCs w:val="22"/>
                    </w:rPr>
                    <w:t>it is not able to resolve any issues or achieve any intended goals</w:t>
                  </w:r>
                  <w:r>
                    <w:rPr>
                      <w:sz w:val="22"/>
                      <w:szCs w:val="22"/>
                    </w:rPr>
                    <w:t>)</w:t>
                  </w:r>
                </w:p>
              </w:tc>
            </w:tr>
            <w:tr w:rsidR="00484D08" w:rsidRPr="009F3E38" w:rsidTr="000D16EF">
              <w:trPr>
                <w:jc w:val="center"/>
              </w:trPr>
              <w:tc>
                <w:tcPr>
                  <w:tcW w:w="1862" w:type="dxa"/>
                </w:tcPr>
                <w:p w:rsidR="00484D08" w:rsidRDefault="00484D08" w:rsidP="00484D08">
                  <w:pPr>
                    <w:pStyle w:val="ListParagraph"/>
                    <w:ind w:left="0"/>
                    <w:jc w:val="center"/>
                    <w:rPr>
                      <w:sz w:val="22"/>
                      <w:szCs w:val="22"/>
                    </w:rPr>
                  </w:pPr>
                </w:p>
                <w:p w:rsidR="00484D08" w:rsidRPr="009F3E38" w:rsidRDefault="00484D08" w:rsidP="00484D08">
                  <w:pPr>
                    <w:pStyle w:val="ListParagraph"/>
                    <w:ind w:left="0"/>
                    <w:jc w:val="center"/>
                    <w:rPr>
                      <w:sz w:val="22"/>
                      <w:szCs w:val="22"/>
                    </w:rPr>
                  </w:pPr>
                </w:p>
              </w:tc>
              <w:tc>
                <w:tcPr>
                  <w:tcW w:w="1729" w:type="dxa"/>
                </w:tcPr>
                <w:p w:rsidR="00484D08" w:rsidRPr="009F3E38" w:rsidRDefault="00484D08" w:rsidP="00484D08">
                  <w:pPr>
                    <w:pStyle w:val="ListParagraph"/>
                    <w:ind w:left="0"/>
                    <w:jc w:val="center"/>
                    <w:rPr>
                      <w:sz w:val="22"/>
                      <w:szCs w:val="22"/>
                    </w:rPr>
                  </w:pPr>
                </w:p>
              </w:tc>
              <w:tc>
                <w:tcPr>
                  <w:tcW w:w="1871" w:type="dxa"/>
                </w:tcPr>
                <w:p w:rsidR="00484D08" w:rsidRPr="009F3E38" w:rsidRDefault="00484D08" w:rsidP="00484D08">
                  <w:pPr>
                    <w:pStyle w:val="ListParagraph"/>
                    <w:ind w:left="0"/>
                    <w:jc w:val="center"/>
                    <w:rPr>
                      <w:sz w:val="22"/>
                      <w:szCs w:val="22"/>
                    </w:rPr>
                  </w:pPr>
                </w:p>
              </w:tc>
              <w:tc>
                <w:tcPr>
                  <w:tcW w:w="1890" w:type="dxa"/>
                </w:tcPr>
                <w:p w:rsidR="00484D08" w:rsidRPr="009F3E38" w:rsidRDefault="00484D08" w:rsidP="00484D08">
                  <w:pPr>
                    <w:pStyle w:val="ListParagraph"/>
                    <w:ind w:left="0"/>
                    <w:jc w:val="center"/>
                    <w:rPr>
                      <w:sz w:val="22"/>
                      <w:szCs w:val="22"/>
                    </w:rPr>
                  </w:pPr>
                </w:p>
              </w:tc>
              <w:tc>
                <w:tcPr>
                  <w:tcW w:w="1800" w:type="dxa"/>
                </w:tcPr>
                <w:p w:rsidR="00484D08" w:rsidRDefault="00484D08" w:rsidP="00484D08">
                  <w:pPr>
                    <w:pStyle w:val="ListParagraph"/>
                    <w:ind w:left="0"/>
                    <w:jc w:val="center"/>
                    <w:rPr>
                      <w:sz w:val="22"/>
                      <w:szCs w:val="22"/>
                    </w:rPr>
                  </w:pPr>
                </w:p>
                <w:p w:rsidR="00484D08" w:rsidRDefault="00484D08" w:rsidP="00484D08">
                  <w:pPr>
                    <w:pStyle w:val="ListParagraph"/>
                    <w:ind w:left="0"/>
                    <w:jc w:val="center"/>
                    <w:rPr>
                      <w:sz w:val="22"/>
                      <w:szCs w:val="22"/>
                    </w:rPr>
                  </w:pPr>
                </w:p>
                <w:p w:rsidR="00484D08" w:rsidRPr="009F3E38" w:rsidRDefault="00484D08" w:rsidP="00484D08">
                  <w:pPr>
                    <w:pStyle w:val="ListParagraph"/>
                    <w:ind w:left="0"/>
                    <w:jc w:val="center"/>
                    <w:rPr>
                      <w:sz w:val="22"/>
                      <w:szCs w:val="22"/>
                    </w:rPr>
                  </w:pPr>
                </w:p>
              </w:tc>
            </w:tr>
          </w:tbl>
          <w:p w:rsidR="00484D08" w:rsidRDefault="00484D08" w:rsidP="00484D08">
            <w:pPr>
              <w:pStyle w:val="ListParagraph"/>
              <w:ind w:left="337" w:hanging="270"/>
              <w:jc w:val="both"/>
              <w:rPr>
                <w:b/>
                <w:bCs/>
              </w:rPr>
            </w:pPr>
          </w:p>
          <w:p w:rsidR="00484D08" w:rsidRDefault="00484D08" w:rsidP="0000274D">
            <w:pPr>
              <w:pStyle w:val="ListParagraph"/>
              <w:ind w:left="337"/>
              <w:jc w:val="both"/>
            </w:pPr>
            <w:r w:rsidRPr="009F3E38">
              <w:t>Explain your response providing any available evidence</w:t>
            </w:r>
            <w:r w:rsidR="0000274D">
              <w:t>. If this criterion does not apply to you</w:t>
            </w:r>
            <w:r w:rsidR="000F2F57">
              <w:t>r</w:t>
            </w:r>
            <w:r w:rsidR="0000274D">
              <w:t xml:space="preserve"> instructional technology, please explain why.</w:t>
            </w:r>
            <w:r>
              <w:t xml:space="preserve">  </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484D08" w:rsidRDefault="00484D08" w:rsidP="00484D08">
            <w:pPr>
              <w:pStyle w:val="ListParagraph"/>
              <w:ind w:left="337" w:hanging="270"/>
              <w:jc w:val="both"/>
              <w:rPr>
                <w:b/>
                <w:bCs/>
              </w:rPr>
            </w:pPr>
          </w:p>
          <w:p w:rsidR="008C37C0" w:rsidRPr="008C37C0" w:rsidRDefault="008C37C0">
            <w:pPr>
              <w:pStyle w:val="ListParagraph"/>
              <w:numPr>
                <w:ilvl w:val="0"/>
                <w:numId w:val="24"/>
              </w:numPr>
              <w:ind w:left="337" w:hanging="270"/>
              <w:jc w:val="both"/>
              <w:rPr>
                <w:b/>
                <w:bCs/>
              </w:rPr>
            </w:pPr>
            <w:r w:rsidRPr="008C37C0">
              <w:rPr>
                <w:b/>
                <w:bCs/>
              </w:rPr>
              <w:t xml:space="preserve">Risk of Implementing </w:t>
            </w:r>
            <w:r w:rsidR="006D5A65">
              <w:rPr>
                <w:b/>
                <w:bCs/>
              </w:rPr>
              <w:t>Y</w:t>
            </w:r>
            <w:r w:rsidRPr="008C37C0">
              <w:rPr>
                <w:b/>
                <w:bCs/>
              </w:rPr>
              <w:t xml:space="preserve">our </w:t>
            </w:r>
            <w:r w:rsidR="006D5A65">
              <w:rPr>
                <w:b/>
                <w:bCs/>
              </w:rPr>
              <w:t>I</w:t>
            </w:r>
            <w:r w:rsidR="006D5A65" w:rsidRPr="008C37C0">
              <w:rPr>
                <w:b/>
                <w:bCs/>
              </w:rPr>
              <w:t xml:space="preserve">nstructional </w:t>
            </w:r>
            <w:r w:rsidR="006D5A65">
              <w:rPr>
                <w:b/>
                <w:bCs/>
              </w:rPr>
              <w:t>T</w:t>
            </w:r>
            <w:r w:rsidR="006D5A65" w:rsidRPr="008C37C0">
              <w:rPr>
                <w:b/>
                <w:bCs/>
              </w:rPr>
              <w:t>echnology</w:t>
            </w:r>
          </w:p>
          <w:p w:rsidR="008C37C0" w:rsidRDefault="008C37C0" w:rsidP="008C37C0">
            <w:pPr>
              <w:pStyle w:val="ListParagraph"/>
              <w:ind w:left="337" w:hanging="270"/>
              <w:jc w:val="both"/>
              <w:rPr>
                <w:b/>
                <w:bCs/>
              </w:rPr>
            </w:pPr>
          </w:p>
          <w:p w:rsidR="000D16EF" w:rsidRPr="009F3E38" w:rsidRDefault="000D16EF" w:rsidP="00343186">
            <w:pPr>
              <w:ind w:left="337"/>
              <w:jc w:val="both"/>
            </w:pPr>
            <w:r>
              <w:t xml:space="preserve">Please mark with (X) the level of risk associated with </w:t>
            </w:r>
            <w:r w:rsidR="00343186">
              <w:t>implementing y</w:t>
            </w:r>
            <w:r>
              <w:t xml:space="preserve">our instructional technology </w:t>
            </w:r>
            <w:r w:rsidR="00343186">
              <w:t xml:space="preserve">in an </w:t>
            </w:r>
            <w:r>
              <w:t xml:space="preserve">educational </w:t>
            </w:r>
            <w:r w:rsidR="00343186">
              <w:t>setting</w:t>
            </w:r>
            <w:r w:rsidRPr="009F3E38">
              <w:t>:</w:t>
            </w:r>
          </w:p>
          <w:p w:rsidR="000D16EF" w:rsidRDefault="000D16EF" w:rsidP="000D16EF">
            <w:pPr>
              <w:pStyle w:val="ListParagraph"/>
              <w:ind w:left="337" w:hanging="270"/>
              <w:jc w:val="both"/>
              <w:rPr>
                <w:b/>
                <w:bCs/>
              </w:rPr>
            </w:pPr>
          </w:p>
          <w:tbl>
            <w:tblPr>
              <w:tblStyle w:val="TableGrid"/>
              <w:tblW w:w="9152" w:type="dxa"/>
              <w:jc w:val="center"/>
              <w:tblLook w:val="04A0" w:firstRow="1" w:lastRow="0" w:firstColumn="1" w:lastColumn="0" w:noHBand="0" w:noVBand="1"/>
            </w:tblPr>
            <w:tblGrid>
              <w:gridCol w:w="1862"/>
              <w:gridCol w:w="1729"/>
              <w:gridCol w:w="1871"/>
              <w:gridCol w:w="1890"/>
              <w:gridCol w:w="1800"/>
            </w:tblGrid>
            <w:tr w:rsidR="00343186" w:rsidRPr="009F3E38" w:rsidTr="004B2C2D">
              <w:trPr>
                <w:jc w:val="center"/>
              </w:trPr>
              <w:tc>
                <w:tcPr>
                  <w:tcW w:w="1862" w:type="dxa"/>
                </w:tcPr>
                <w:p w:rsidR="000D16EF" w:rsidRDefault="000D16EF" w:rsidP="002A4ACF">
                  <w:pPr>
                    <w:pStyle w:val="ListParagraph"/>
                    <w:ind w:left="0"/>
                    <w:jc w:val="center"/>
                    <w:rPr>
                      <w:sz w:val="22"/>
                      <w:szCs w:val="22"/>
                    </w:rPr>
                  </w:pPr>
                  <w:r w:rsidRPr="009F3E38">
                    <w:rPr>
                      <w:sz w:val="22"/>
                      <w:szCs w:val="22"/>
                    </w:rPr>
                    <w:t>(</w:t>
                  </w:r>
                  <w:r w:rsidR="002A4ACF">
                    <w:rPr>
                      <w:sz w:val="22"/>
                      <w:szCs w:val="22"/>
                    </w:rPr>
                    <w:t>10</w:t>
                  </w:r>
                  <w:r w:rsidRPr="009F3E38">
                    <w:rPr>
                      <w:sz w:val="22"/>
                      <w:szCs w:val="22"/>
                    </w:rPr>
                    <w:t>)</w:t>
                  </w:r>
                </w:p>
                <w:p w:rsidR="000D16EF" w:rsidRPr="009F3E38" w:rsidRDefault="00343186" w:rsidP="00343186">
                  <w:pPr>
                    <w:pStyle w:val="ListParagraph"/>
                    <w:ind w:left="0"/>
                    <w:jc w:val="center"/>
                    <w:rPr>
                      <w:sz w:val="22"/>
                      <w:szCs w:val="22"/>
                    </w:rPr>
                  </w:pPr>
                  <w:r>
                    <w:rPr>
                      <w:sz w:val="22"/>
                      <w:szCs w:val="22"/>
                    </w:rPr>
                    <w:t>Absolutely risk-free</w:t>
                  </w:r>
                  <w:r w:rsidR="000D16EF">
                    <w:rPr>
                      <w:sz w:val="22"/>
                      <w:szCs w:val="22"/>
                    </w:rPr>
                    <w:t xml:space="preserve"> (</w:t>
                  </w:r>
                  <w:r>
                    <w:rPr>
                      <w:sz w:val="22"/>
                      <w:szCs w:val="22"/>
                    </w:rPr>
                    <w:t>failure of the technology will have no negative effects on students’ learning</w:t>
                  </w:r>
                  <w:r w:rsidR="000D16EF">
                    <w:rPr>
                      <w:sz w:val="22"/>
                      <w:szCs w:val="22"/>
                    </w:rPr>
                    <w:t>)</w:t>
                  </w:r>
                </w:p>
              </w:tc>
              <w:tc>
                <w:tcPr>
                  <w:tcW w:w="1729" w:type="dxa"/>
                </w:tcPr>
                <w:p w:rsidR="000D16EF" w:rsidRDefault="000D16EF" w:rsidP="002A4ACF">
                  <w:pPr>
                    <w:pStyle w:val="ListParagraph"/>
                    <w:ind w:left="0"/>
                    <w:jc w:val="center"/>
                    <w:rPr>
                      <w:sz w:val="22"/>
                      <w:szCs w:val="22"/>
                    </w:rPr>
                  </w:pPr>
                  <w:r w:rsidRPr="009F3E38">
                    <w:rPr>
                      <w:sz w:val="22"/>
                      <w:szCs w:val="22"/>
                    </w:rPr>
                    <w:t>(</w:t>
                  </w:r>
                  <w:r w:rsidR="002A4ACF">
                    <w:rPr>
                      <w:sz w:val="22"/>
                      <w:szCs w:val="22"/>
                    </w:rPr>
                    <w:t>7.5</w:t>
                  </w:r>
                  <w:r w:rsidRPr="009F3E38">
                    <w:rPr>
                      <w:sz w:val="22"/>
                      <w:szCs w:val="22"/>
                    </w:rPr>
                    <w:t>)</w:t>
                  </w:r>
                </w:p>
                <w:p w:rsidR="000D16EF" w:rsidRPr="009F3E38" w:rsidRDefault="00343186" w:rsidP="00343186">
                  <w:pPr>
                    <w:pStyle w:val="ListParagraph"/>
                    <w:ind w:left="0"/>
                    <w:jc w:val="center"/>
                    <w:rPr>
                      <w:sz w:val="22"/>
                      <w:szCs w:val="22"/>
                    </w:rPr>
                  </w:pPr>
                  <w:r>
                    <w:rPr>
                      <w:sz w:val="22"/>
                      <w:szCs w:val="22"/>
                    </w:rPr>
                    <w:t>Very low risk (failure of the technology may have some minor risks on students’ learning)</w:t>
                  </w:r>
                </w:p>
              </w:tc>
              <w:tc>
                <w:tcPr>
                  <w:tcW w:w="1871" w:type="dxa"/>
                </w:tcPr>
                <w:p w:rsidR="000D16EF" w:rsidRDefault="000D16EF" w:rsidP="002A4ACF">
                  <w:pPr>
                    <w:pStyle w:val="ListParagraph"/>
                    <w:ind w:left="0"/>
                    <w:jc w:val="center"/>
                    <w:rPr>
                      <w:sz w:val="22"/>
                      <w:szCs w:val="22"/>
                    </w:rPr>
                  </w:pPr>
                  <w:r w:rsidRPr="009F3E38">
                    <w:rPr>
                      <w:sz w:val="22"/>
                      <w:szCs w:val="22"/>
                    </w:rPr>
                    <w:t>(</w:t>
                  </w:r>
                  <w:r w:rsidR="002A4ACF">
                    <w:rPr>
                      <w:sz w:val="22"/>
                      <w:szCs w:val="22"/>
                    </w:rPr>
                    <w:t>5</w:t>
                  </w:r>
                  <w:r w:rsidRPr="009F3E38">
                    <w:rPr>
                      <w:sz w:val="22"/>
                      <w:szCs w:val="22"/>
                    </w:rPr>
                    <w:t>)</w:t>
                  </w:r>
                </w:p>
                <w:p w:rsidR="000D16EF" w:rsidRPr="009F3E38" w:rsidRDefault="00F4722B" w:rsidP="00563B82">
                  <w:pPr>
                    <w:pStyle w:val="ListParagraph"/>
                    <w:ind w:left="0"/>
                    <w:jc w:val="center"/>
                    <w:rPr>
                      <w:sz w:val="22"/>
                      <w:szCs w:val="22"/>
                    </w:rPr>
                  </w:pPr>
                  <w:r>
                    <w:rPr>
                      <w:sz w:val="22"/>
                      <w:szCs w:val="22"/>
                    </w:rPr>
                    <w:t xml:space="preserve">Medium </w:t>
                  </w:r>
                  <w:r w:rsidR="00343186">
                    <w:rPr>
                      <w:sz w:val="22"/>
                      <w:szCs w:val="22"/>
                    </w:rPr>
                    <w:t>risk (failure of the technology will have some negative effects on students’ learning)</w:t>
                  </w:r>
                </w:p>
              </w:tc>
              <w:tc>
                <w:tcPr>
                  <w:tcW w:w="1890" w:type="dxa"/>
                </w:tcPr>
                <w:p w:rsidR="000D16EF" w:rsidRDefault="000D16EF" w:rsidP="002A4ACF">
                  <w:pPr>
                    <w:pStyle w:val="ListParagraph"/>
                    <w:ind w:left="0"/>
                    <w:jc w:val="center"/>
                    <w:rPr>
                      <w:sz w:val="22"/>
                      <w:szCs w:val="22"/>
                    </w:rPr>
                  </w:pPr>
                  <w:r w:rsidRPr="009F3E38">
                    <w:rPr>
                      <w:sz w:val="22"/>
                      <w:szCs w:val="22"/>
                    </w:rPr>
                    <w:t>(</w:t>
                  </w:r>
                  <w:r w:rsidR="002A4ACF">
                    <w:rPr>
                      <w:sz w:val="22"/>
                      <w:szCs w:val="22"/>
                    </w:rPr>
                    <w:t>2.5</w:t>
                  </w:r>
                  <w:r w:rsidRPr="009F3E38">
                    <w:rPr>
                      <w:sz w:val="22"/>
                      <w:szCs w:val="22"/>
                    </w:rPr>
                    <w:t>)</w:t>
                  </w:r>
                </w:p>
                <w:p w:rsidR="000D16EF" w:rsidRPr="009F3E38" w:rsidRDefault="00AF0928">
                  <w:pPr>
                    <w:pStyle w:val="ListParagraph"/>
                    <w:ind w:left="0"/>
                    <w:jc w:val="center"/>
                    <w:rPr>
                      <w:sz w:val="22"/>
                      <w:szCs w:val="22"/>
                    </w:rPr>
                  </w:pPr>
                  <w:r>
                    <w:rPr>
                      <w:sz w:val="22"/>
                      <w:szCs w:val="22"/>
                    </w:rPr>
                    <w:t>H</w:t>
                  </w:r>
                  <w:r w:rsidR="00343186">
                    <w:rPr>
                      <w:sz w:val="22"/>
                      <w:szCs w:val="22"/>
                    </w:rPr>
                    <w:t>igh risk (failure of the technology will have significant negative consequences on students’ learning)</w:t>
                  </w:r>
                  <w:r w:rsidR="000D16EF">
                    <w:rPr>
                      <w:sz w:val="22"/>
                      <w:szCs w:val="22"/>
                    </w:rPr>
                    <w:t xml:space="preserve"> </w:t>
                  </w:r>
                </w:p>
              </w:tc>
              <w:tc>
                <w:tcPr>
                  <w:tcW w:w="1800" w:type="dxa"/>
                </w:tcPr>
                <w:p w:rsidR="000D16EF" w:rsidRDefault="000D16EF" w:rsidP="000D16EF">
                  <w:pPr>
                    <w:pStyle w:val="ListParagraph"/>
                    <w:ind w:left="0"/>
                    <w:jc w:val="center"/>
                    <w:rPr>
                      <w:sz w:val="22"/>
                      <w:szCs w:val="22"/>
                    </w:rPr>
                  </w:pPr>
                  <w:r w:rsidRPr="009F3E38">
                    <w:rPr>
                      <w:sz w:val="22"/>
                      <w:szCs w:val="22"/>
                    </w:rPr>
                    <w:t>(0)</w:t>
                  </w:r>
                </w:p>
                <w:p w:rsidR="000D16EF" w:rsidRPr="009F3E38" w:rsidRDefault="00343186" w:rsidP="0080799C">
                  <w:pPr>
                    <w:pStyle w:val="ListParagraph"/>
                    <w:ind w:left="0"/>
                    <w:jc w:val="center"/>
                    <w:rPr>
                      <w:sz w:val="22"/>
                      <w:szCs w:val="22"/>
                    </w:rPr>
                  </w:pPr>
                  <w:r>
                    <w:rPr>
                      <w:sz w:val="22"/>
                      <w:szCs w:val="22"/>
                    </w:rPr>
                    <w:t xml:space="preserve">Very high risk (failure of the technology </w:t>
                  </w:r>
                  <w:r w:rsidR="00F4722B">
                    <w:rPr>
                      <w:sz w:val="22"/>
                      <w:szCs w:val="22"/>
                    </w:rPr>
                    <w:t xml:space="preserve">will </w:t>
                  </w:r>
                  <w:r>
                    <w:rPr>
                      <w:sz w:val="22"/>
                      <w:szCs w:val="22"/>
                    </w:rPr>
                    <w:t>have sev</w:t>
                  </w:r>
                  <w:r w:rsidR="0080799C">
                    <w:rPr>
                      <w:sz w:val="22"/>
                      <w:szCs w:val="22"/>
                    </w:rPr>
                    <w:t>e</w:t>
                  </w:r>
                  <w:r>
                    <w:rPr>
                      <w:sz w:val="22"/>
                      <w:szCs w:val="22"/>
                    </w:rPr>
                    <w:t>r</w:t>
                  </w:r>
                  <w:r w:rsidR="0080799C">
                    <w:rPr>
                      <w:sz w:val="22"/>
                      <w:szCs w:val="22"/>
                    </w:rPr>
                    <w:t>e</w:t>
                  </w:r>
                  <w:r>
                    <w:rPr>
                      <w:sz w:val="22"/>
                      <w:szCs w:val="22"/>
                    </w:rPr>
                    <w:t xml:space="preserve"> negative consequences on students’ learning)</w:t>
                  </w:r>
                </w:p>
              </w:tc>
            </w:tr>
            <w:tr w:rsidR="000D16EF" w:rsidRPr="009F3E38" w:rsidTr="004B2C2D">
              <w:trPr>
                <w:jc w:val="center"/>
              </w:trPr>
              <w:tc>
                <w:tcPr>
                  <w:tcW w:w="1862" w:type="dxa"/>
                </w:tcPr>
                <w:p w:rsidR="000D16EF" w:rsidRDefault="000D16EF" w:rsidP="000D16EF">
                  <w:pPr>
                    <w:pStyle w:val="ListParagraph"/>
                    <w:ind w:left="0"/>
                    <w:jc w:val="center"/>
                    <w:rPr>
                      <w:sz w:val="22"/>
                      <w:szCs w:val="22"/>
                    </w:rPr>
                  </w:pPr>
                </w:p>
                <w:p w:rsidR="000D16EF" w:rsidRPr="009F3E38" w:rsidRDefault="000D16EF" w:rsidP="000D16EF">
                  <w:pPr>
                    <w:pStyle w:val="ListParagraph"/>
                    <w:ind w:left="0"/>
                    <w:jc w:val="center"/>
                    <w:rPr>
                      <w:sz w:val="22"/>
                      <w:szCs w:val="22"/>
                    </w:rPr>
                  </w:pPr>
                </w:p>
              </w:tc>
              <w:tc>
                <w:tcPr>
                  <w:tcW w:w="1729" w:type="dxa"/>
                </w:tcPr>
                <w:p w:rsidR="000D16EF" w:rsidRPr="009F3E38" w:rsidRDefault="000D16EF" w:rsidP="000D16EF">
                  <w:pPr>
                    <w:pStyle w:val="ListParagraph"/>
                    <w:ind w:left="0"/>
                    <w:jc w:val="center"/>
                    <w:rPr>
                      <w:sz w:val="22"/>
                      <w:szCs w:val="22"/>
                    </w:rPr>
                  </w:pPr>
                </w:p>
              </w:tc>
              <w:tc>
                <w:tcPr>
                  <w:tcW w:w="1871" w:type="dxa"/>
                </w:tcPr>
                <w:p w:rsidR="000D16EF" w:rsidRPr="009F3E38" w:rsidRDefault="000D16EF" w:rsidP="000D16EF">
                  <w:pPr>
                    <w:pStyle w:val="ListParagraph"/>
                    <w:ind w:left="0"/>
                    <w:jc w:val="center"/>
                    <w:rPr>
                      <w:sz w:val="22"/>
                      <w:szCs w:val="22"/>
                    </w:rPr>
                  </w:pPr>
                </w:p>
              </w:tc>
              <w:tc>
                <w:tcPr>
                  <w:tcW w:w="1890" w:type="dxa"/>
                </w:tcPr>
                <w:p w:rsidR="000D16EF" w:rsidRPr="009F3E38" w:rsidRDefault="000D16EF" w:rsidP="000D16EF">
                  <w:pPr>
                    <w:pStyle w:val="ListParagraph"/>
                    <w:ind w:left="0"/>
                    <w:jc w:val="center"/>
                    <w:rPr>
                      <w:sz w:val="22"/>
                      <w:szCs w:val="22"/>
                    </w:rPr>
                  </w:pPr>
                </w:p>
              </w:tc>
              <w:tc>
                <w:tcPr>
                  <w:tcW w:w="1800" w:type="dxa"/>
                </w:tcPr>
                <w:p w:rsidR="000D16EF" w:rsidRDefault="000D16EF" w:rsidP="000D16EF">
                  <w:pPr>
                    <w:pStyle w:val="ListParagraph"/>
                    <w:ind w:left="0"/>
                    <w:jc w:val="center"/>
                    <w:rPr>
                      <w:sz w:val="22"/>
                      <w:szCs w:val="22"/>
                    </w:rPr>
                  </w:pPr>
                </w:p>
                <w:p w:rsidR="000D16EF" w:rsidRDefault="000D16EF" w:rsidP="000D16EF">
                  <w:pPr>
                    <w:pStyle w:val="ListParagraph"/>
                    <w:ind w:left="0"/>
                    <w:jc w:val="center"/>
                    <w:rPr>
                      <w:sz w:val="22"/>
                      <w:szCs w:val="22"/>
                    </w:rPr>
                  </w:pPr>
                </w:p>
                <w:p w:rsidR="000D16EF" w:rsidRPr="009F3E38" w:rsidRDefault="000D16EF" w:rsidP="000D16EF">
                  <w:pPr>
                    <w:pStyle w:val="ListParagraph"/>
                    <w:ind w:left="0"/>
                    <w:jc w:val="center"/>
                    <w:rPr>
                      <w:sz w:val="22"/>
                      <w:szCs w:val="22"/>
                    </w:rPr>
                  </w:pPr>
                </w:p>
              </w:tc>
            </w:tr>
          </w:tbl>
          <w:p w:rsidR="000D16EF" w:rsidRDefault="000D16EF" w:rsidP="000D16EF">
            <w:pPr>
              <w:pStyle w:val="ListParagraph"/>
              <w:ind w:left="337" w:hanging="270"/>
              <w:jc w:val="both"/>
              <w:rPr>
                <w:b/>
                <w:bCs/>
              </w:rPr>
            </w:pPr>
          </w:p>
          <w:p w:rsidR="000D16EF" w:rsidRDefault="000D16EF" w:rsidP="000D16EF">
            <w:pPr>
              <w:pStyle w:val="ListParagraph"/>
              <w:ind w:left="337"/>
              <w:jc w:val="both"/>
            </w:pPr>
            <w:r w:rsidRPr="009F3E38">
              <w:t>Explain your response providing any available evidence</w:t>
            </w:r>
            <w:r w:rsidR="00563B82">
              <w:t xml:space="preserve">. </w:t>
            </w:r>
            <w:r w:rsidR="0000274D">
              <w:t>If this criterion does not apply to you</w:t>
            </w:r>
            <w:r w:rsidR="000F2F57">
              <w:t>r</w:t>
            </w:r>
            <w:r w:rsidR="0000274D">
              <w:t xml:space="preserve"> instructional technology, please explain why.</w:t>
            </w:r>
            <w:r>
              <w:t xml:space="preserve">  </w:t>
            </w:r>
          </w:p>
          <w:p w:rsidR="002A4ACF" w:rsidRDefault="002A4ACF" w:rsidP="000D16EF">
            <w:pPr>
              <w:pStyle w:val="ListParagraph"/>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0D16EF" w:rsidRDefault="000D16EF" w:rsidP="008C37C0">
            <w:pPr>
              <w:pStyle w:val="ListParagraph"/>
              <w:ind w:left="337" w:hanging="270"/>
              <w:jc w:val="both"/>
              <w:rPr>
                <w:b/>
                <w:bCs/>
              </w:rPr>
            </w:pPr>
          </w:p>
          <w:p w:rsidR="008C37C0" w:rsidRPr="008C37C0" w:rsidRDefault="006D5A65">
            <w:pPr>
              <w:pStyle w:val="ListParagraph"/>
              <w:numPr>
                <w:ilvl w:val="0"/>
                <w:numId w:val="24"/>
              </w:numPr>
              <w:ind w:left="337" w:hanging="270"/>
              <w:jc w:val="both"/>
              <w:rPr>
                <w:b/>
                <w:bCs/>
              </w:rPr>
            </w:pPr>
            <w:r>
              <w:rPr>
                <w:b/>
                <w:bCs/>
              </w:rPr>
              <w:t xml:space="preserve">Adoption </w:t>
            </w:r>
            <w:r w:rsidR="008C37C0" w:rsidRPr="008C37C0">
              <w:rPr>
                <w:b/>
                <w:bCs/>
              </w:rPr>
              <w:t xml:space="preserve">of </w:t>
            </w:r>
            <w:r>
              <w:rPr>
                <w:b/>
                <w:bCs/>
              </w:rPr>
              <w:t>Y</w:t>
            </w:r>
            <w:r w:rsidR="008C37C0" w:rsidRPr="008C37C0">
              <w:rPr>
                <w:b/>
                <w:bCs/>
              </w:rPr>
              <w:t xml:space="preserve">our </w:t>
            </w:r>
            <w:r>
              <w:rPr>
                <w:b/>
                <w:bCs/>
              </w:rPr>
              <w:t>I</w:t>
            </w:r>
            <w:r w:rsidR="008C37C0" w:rsidRPr="008C37C0">
              <w:rPr>
                <w:b/>
                <w:bCs/>
              </w:rPr>
              <w:t xml:space="preserve">nstructional </w:t>
            </w:r>
            <w:r>
              <w:rPr>
                <w:b/>
                <w:bCs/>
              </w:rPr>
              <w:t>T</w:t>
            </w:r>
            <w:r w:rsidRPr="008C37C0">
              <w:rPr>
                <w:b/>
                <w:bCs/>
              </w:rPr>
              <w:t xml:space="preserve">echnology </w:t>
            </w:r>
            <w:r w:rsidR="008C37C0" w:rsidRPr="008C37C0">
              <w:rPr>
                <w:b/>
                <w:bCs/>
              </w:rPr>
              <w:t xml:space="preserve">by </w:t>
            </w:r>
            <w:r>
              <w:rPr>
                <w:b/>
                <w:bCs/>
              </w:rPr>
              <w:t>O</w:t>
            </w:r>
            <w:r w:rsidRPr="008C37C0">
              <w:rPr>
                <w:b/>
                <w:bCs/>
              </w:rPr>
              <w:t xml:space="preserve">ther </w:t>
            </w:r>
            <w:r>
              <w:rPr>
                <w:b/>
                <w:bCs/>
              </w:rPr>
              <w:t>F</w:t>
            </w:r>
            <w:r w:rsidRPr="008C37C0">
              <w:rPr>
                <w:b/>
                <w:bCs/>
              </w:rPr>
              <w:t xml:space="preserve">aculty </w:t>
            </w:r>
            <w:r>
              <w:rPr>
                <w:b/>
                <w:bCs/>
              </w:rPr>
              <w:t>M</w:t>
            </w:r>
            <w:r w:rsidRPr="008C37C0">
              <w:rPr>
                <w:b/>
                <w:bCs/>
              </w:rPr>
              <w:t>embers</w:t>
            </w:r>
          </w:p>
          <w:p w:rsidR="00667039" w:rsidRDefault="00667039" w:rsidP="008C37C0">
            <w:pPr>
              <w:pStyle w:val="ListParagraph"/>
              <w:jc w:val="both"/>
            </w:pPr>
          </w:p>
          <w:p w:rsidR="00343186" w:rsidRPr="009F3E38" w:rsidRDefault="00343186">
            <w:pPr>
              <w:ind w:left="337"/>
              <w:jc w:val="both"/>
            </w:pPr>
            <w:r>
              <w:t xml:space="preserve">Please mark with (X) the level of </w:t>
            </w:r>
            <w:r w:rsidR="006D5A65">
              <w:t xml:space="preserve">adoption </w:t>
            </w:r>
            <w:r>
              <w:t xml:space="preserve">of other faculty members at KFUPM </w:t>
            </w:r>
            <w:r w:rsidR="006D5A65">
              <w:t xml:space="preserve">of </w:t>
            </w:r>
            <w:r>
              <w:t xml:space="preserve">your instructional technology in their </w:t>
            </w:r>
            <w:r w:rsidR="006D5A65">
              <w:t>teaching</w:t>
            </w:r>
            <w:r w:rsidR="00EC0573">
              <w:t>:</w:t>
            </w:r>
          </w:p>
          <w:p w:rsidR="00343186" w:rsidRDefault="00343186" w:rsidP="008E4563">
            <w:pPr>
              <w:pStyle w:val="ListParagraph"/>
              <w:ind w:left="337" w:hanging="270"/>
              <w:jc w:val="center"/>
              <w:rPr>
                <w:b/>
                <w:bCs/>
              </w:rPr>
            </w:pPr>
          </w:p>
          <w:tbl>
            <w:tblPr>
              <w:tblStyle w:val="TableGrid"/>
              <w:tblW w:w="9152" w:type="dxa"/>
              <w:jc w:val="center"/>
              <w:tblLook w:val="04A0" w:firstRow="1" w:lastRow="0" w:firstColumn="1" w:lastColumn="0" w:noHBand="0" w:noVBand="1"/>
            </w:tblPr>
            <w:tblGrid>
              <w:gridCol w:w="1862"/>
              <w:gridCol w:w="1729"/>
              <w:gridCol w:w="1871"/>
              <w:gridCol w:w="1890"/>
              <w:gridCol w:w="1800"/>
            </w:tblGrid>
            <w:tr w:rsidR="00913467" w:rsidRPr="009F3E38" w:rsidTr="00063E77">
              <w:trPr>
                <w:jc w:val="center"/>
              </w:trPr>
              <w:tc>
                <w:tcPr>
                  <w:tcW w:w="1862" w:type="dxa"/>
                </w:tcPr>
                <w:p w:rsidR="00913467" w:rsidRPr="008E4563" w:rsidRDefault="00913467" w:rsidP="002A4ACF">
                  <w:pPr>
                    <w:jc w:val="center"/>
                    <w:rPr>
                      <w:sz w:val="22"/>
                      <w:szCs w:val="22"/>
                    </w:rPr>
                  </w:pPr>
                  <w:r w:rsidRPr="008E4563">
                    <w:rPr>
                      <w:sz w:val="22"/>
                      <w:szCs w:val="22"/>
                    </w:rPr>
                    <w:t>(</w:t>
                  </w:r>
                  <w:r w:rsidR="002A4ACF">
                    <w:rPr>
                      <w:sz w:val="22"/>
                      <w:szCs w:val="22"/>
                    </w:rPr>
                    <w:t>10</w:t>
                  </w:r>
                  <w:r w:rsidRPr="008E4563">
                    <w:rPr>
                      <w:sz w:val="22"/>
                      <w:szCs w:val="22"/>
                    </w:rPr>
                    <w:t>)</w:t>
                  </w:r>
                </w:p>
                <w:p w:rsidR="00913467" w:rsidRPr="009F3E38" w:rsidRDefault="00913467">
                  <w:pPr>
                    <w:pStyle w:val="ListParagraph"/>
                    <w:ind w:left="0"/>
                    <w:jc w:val="center"/>
                    <w:rPr>
                      <w:sz w:val="22"/>
                      <w:szCs w:val="22"/>
                    </w:rPr>
                  </w:pPr>
                  <w:r w:rsidRPr="00913467">
                    <w:rPr>
                      <w:sz w:val="22"/>
                      <w:szCs w:val="22"/>
                    </w:rPr>
                    <w:t>Extremely wide-scale adoption (more than 10 other KFUPM faculty members have adopted your instructional technology in  their teaching)</w:t>
                  </w:r>
                </w:p>
              </w:tc>
              <w:tc>
                <w:tcPr>
                  <w:tcW w:w="1729" w:type="dxa"/>
                </w:tcPr>
                <w:p w:rsidR="00913467" w:rsidRPr="008E4563" w:rsidRDefault="00913467" w:rsidP="002A4ACF">
                  <w:pPr>
                    <w:jc w:val="center"/>
                    <w:rPr>
                      <w:sz w:val="22"/>
                      <w:szCs w:val="22"/>
                    </w:rPr>
                  </w:pPr>
                  <w:r w:rsidRPr="008E4563">
                    <w:rPr>
                      <w:sz w:val="22"/>
                      <w:szCs w:val="22"/>
                    </w:rPr>
                    <w:t>(</w:t>
                  </w:r>
                  <w:r w:rsidR="002A4ACF">
                    <w:rPr>
                      <w:sz w:val="22"/>
                      <w:szCs w:val="22"/>
                    </w:rPr>
                    <w:t>7.5</w:t>
                  </w:r>
                  <w:r w:rsidRPr="008E4563">
                    <w:rPr>
                      <w:sz w:val="22"/>
                      <w:szCs w:val="22"/>
                    </w:rPr>
                    <w:t>)</w:t>
                  </w:r>
                </w:p>
                <w:p w:rsidR="00913467" w:rsidRPr="009F3E38" w:rsidRDefault="00913467">
                  <w:pPr>
                    <w:pStyle w:val="ListParagraph"/>
                    <w:ind w:left="0"/>
                    <w:jc w:val="center"/>
                    <w:rPr>
                      <w:sz w:val="22"/>
                      <w:szCs w:val="22"/>
                    </w:rPr>
                  </w:pPr>
                  <w:r w:rsidRPr="00913467">
                    <w:rPr>
                      <w:sz w:val="22"/>
                      <w:szCs w:val="22"/>
                    </w:rPr>
                    <w:t>High adoption (from 5 to 9 other KFUPM faculty members have adopted your instructional technology in  their teaching)</w:t>
                  </w:r>
                </w:p>
              </w:tc>
              <w:tc>
                <w:tcPr>
                  <w:tcW w:w="1871" w:type="dxa"/>
                </w:tcPr>
                <w:p w:rsidR="00913467" w:rsidRPr="008E4563" w:rsidRDefault="00913467" w:rsidP="002A4ACF">
                  <w:pPr>
                    <w:jc w:val="center"/>
                    <w:rPr>
                      <w:sz w:val="22"/>
                      <w:szCs w:val="22"/>
                    </w:rPr>
                  </w:pPr>
                  <w:r w:rsidRPr="008E4563">
                    <w:rPr>
                      <w:sz w:val="22"/>
                      <w:szCs w:val="22"/>
                    </w:rPr>
                    <w:t>(</w:t>
                  </w:r>
                  <w:r w:rsidR="002A4ACF">
                    <w:rPr>
                      <w:sz w:val="22"/>
                      <w:szCs w:val="22"/>
                    </w:rPr>
                    <w:t>5</w:t>
                  </w:r>
                  <w:r w:rsidRPr="008E4563">
                    <w:rPr>
                      <w:sz w:val="22"/>
                      <w:szCs w:val="22"/>
                    </w:rPr>
                    <w:t>)</w:t>
                  </w:r>
                </w:p>
                <w:p w:rsidR="00913467" w:rsidRPr="009F3E38" w:rsidRDefault="00913467">
                  <w:pPr>
                    <w:pStyle w:val="ListParagraph"/>
                    <w:ind w:left="0"/>
                    <w:jc w:val="center"/>
                    <w:rPr>
                      <w:sz w:val="22"/>
                      <w:szCs w:val="22"/>
                    </w:rPr>
                  </w:pPr>
                  <w:r w:rsidRPr="00913467">
                    <w:rPr>
                      <w:sz w:val="22"/>
                      <w:szCs w:val="22"/>
                    </w:rPr>
                    <w:t>Reasonable adoption (from 2 to 4 other KFUPM faculty members have adopted your instructional technology in their teaching)</w:t>
                  </w:r>
                </w:p>
              </w:tc>
              <w:tc>
                <w:tcPr>
                  <w:tcW w:w="1890" w:type="dxa"/>
                </w:tcPr>
                <w:p w:rsidR="00913467" w:rsidRPr="008E4563" w:rsidRDefault="00913467" w:rsidP="002A4ACF">
                  <w:pPr>
                    <w:jc w:val="center"/>
                    <w:rPr>
                      <w:sz w:val="22"/>
                      <w:szCs w:val="22"/>
                    </w:rPr>
                  </w:pPr>
                  <w:r w:rsidRPr="008E4563">
                    <w:rPr>
                      <w:sz w:val="22"/>
                      <w:szCs w:val="22"/>
                    </w:rPr>
                    <w:t>(</w:t>
                  </w:r>
                  <w:r w:rsidR="002A4ACF">
                    <w:rPr>
                      <w:sz w:val="22"/>
                      <w:szCs w:val="22"/>
                    </w:rPr>
                    <w:t>2.5</w:t>
                  </w:r>
                  <w:r w:rsidRPr="008E4563">
                    <w:rPr>
                      <w:sz w:val="22"/>
                      <w:szCs w:val="22"/>
                    </w:rPr>
                    <w:t>)</w:t>
                  </w:r>
                </w:p>
                <w:p w:rsidR="00913467" w:rsidRPr="009F3E38" w:rsidRDefault="00913467">
                  <w:pPr>
                    <w:pStyle w:val="ListParagraph"/>
                    <w:ind w:left="0"/>
                    <w:jc w:val="center"/>
                    <w:rPr>
                      <w:sz w:val="22"/>
                      <w:szCs w:val="22"/>
                    </w:rPr>
                  </w:pPr>
                  <w:r w:rsidRPr="00913467">
                    <w:rPr>
                      <w:sz w:val="22"/>
                      <w:szCs w:val="22"/>
                    </w:rPr>
                    <w:t>Low acceptance (one other KFUPM faculty member has adopted your instructional technology in  his</w:t>
                  </w:r>
                  <w:r w:rsidR="00FD0811">
                    <w:rPr>
                      <w:sz w:val="22"/>
                      <w:szCs w:val="22"/>
                    </w:rPr>
                    <w:t>/her</w:t>
                  </w:r>
                  <w:r w:rsidRPr="00913467">
                    <w:rPr>
                      <w:sz w:val="22"/>
                      <w:szCs w:val="22"/>
                    </w:rPr>
                    <w:t xml:space="preserve"> teaching)</w:t>
                  </w:r>
                </w:p>
              </w:tc>
              <w:tc>
                <w:tcPr>
                  <w:tcW w:w="1800" w:type="dxa"/>
                </w:tcPr>
                <w:p w:rsidR="00913467" w:rsidRPr="008E4563" w:rsidRDefault="00913467" w:rsidP="008E4563">
                  <w:pPr>
                    <w:jc w:val="center"/>
                    <w:rPr>
                      <w:sz w:val="22"/>
                      <w:szCs w:val="22"/>
                    </w:rPr>
                  </w:pPr>
                  <w:r w:rsidRPr="008E4563">
                    <w:rPr>
                      <w:sz w:val="22"/>
                      <w:szCs w:val="22"/>
                    </w:rPr>
                    <w:t>(0)</w:t>
                  </w:r>
                </w:p>
                <w:p w:rsidR="00913467" w:rsidRPr="009F3E38" w:rsidRDefault="00913467">
                  <w:pPr>
                    <w:pStyle w:val="ListParagraph"/>
                    <w:ind w:left="0"/>
                    <w:jc w:val="center"/>
                    <w:rPr>
                      <w:sz w:val="22"/>
                      <w:szCs w:val="22"/>
                    </w:rPr>
                  </w:pPr>
                  <w:r w:rsidRPr="00913467">
                    <w:rPr>
                      <w:sz w:val="22"/>
                      <w:szCs w:val="22"/>
                    </w:rPr>
                    <w:t>No adoption (no other KFUPM faculty members have adopted your instructional technology in their teaching)</w:t>
                  </w:r>
                </w:p>
              </w:tc>
            </w:tr>
            <w:tr w:rsidR="00913467" w:rsidRPr="009F3E38" w:rsidTr="00063E77">
              <w:trPr>
                <w:jc w:val="center"/>
              </w:trPr>
              <w:tc>
                <w:tcPr>
                  <w:tcW w:w="1862" w:type="dxa"/>
                </w:tcPr>
                <w:p w:rsidR="00913467" w:rsidRDefault="00913467" w:rsidP="00913467">
                  <w:pPr>
                    <w:pStyle w:val="ListParagraph"/>
                    <w:ind w:left="0"/>
                    <w:jc w:val="center"/>
                    <w:rPr>
                      <w:sz w:val="22"/>
                      <w:szCs w:val="22"/>
                    </w:rPr>
                  </w:pPr>
                </w:p>
                <w:p w:rsidR="00913467" w:rsidRPr="009F3E38" w:rsidRDefault="00913467" w:rsidP="00913467">
                  <w:pPr>
                    <w:pStyle w:val="ListParagraph"/>
                    <w:ind w:left="0"/>
                    <w:jc w:val="center"/>
                    <w:rPr>
                      <w:sz w:val="22"/>
                      <w:szCs w:val="22"/>
                    </w:rPr>
                  </w:pPr>
                </w:p>
              </w:tc>
              <w:tc>
                <w:tcPr>
                  <w:tcW w:w="1729" w:type="dxa"/>
                </w:tcPr>
                <w:p w:rsidR="00913467" w:rsidRPr="009F3E38" w:rsidRDefault="00913467" w:rsidP="00913467">
                  <w:pPr>
                    <w:pStyle w:val="ListParagraph"/>
                    <w:ind w:left="0"/>
                    <w:jc w:val="center"/>
                    <w:rPr>
                      <w:sz w:val="22"/>
                      <w:szCs w:val="22"/>
                    </w:rPr>
                  </w:pPr>
                </w:p>
              </w:tc>
              <w:tc>
                <w:tcPr>
                  <w:tcW w:w="1871" w:type="dxa"/>
                </w:tcPr>
                <w:p w:rsidR="00913467" w:rsidRPr="009F3E38" w:rsidRDefault="00913467" w:rsidP="00913467">
                  <w:pPr>
                    <w:pStyle w:val="ListParagraph"/>
                    <w:ind w:left="0"/>
                    <w:jc w:val="center"/>
                    <w:rPr>
                      <w:sz w:val="22"/>
                      <w:szCs w:val="22"/>
                    </w:rPr>
                  </w:pPr>
                </w:p>
              </w:tc>
              <w:tc>
                <w:tcPr>
                  <w:tcW w:w="1890" w:type="dxa"/>
                </w:tcPr>
                <w:p w:rsidR="00913467" w:rsidRPr="009F3E38" w:rsidRDefault="00913467" w:rsidP="00913467">
                  <w:pPr>
                    <w:pStyle w:val="ListParagraph"/>
                    <w:ind w:left="0"/>
                    <w:jc w:val="center"/>
                    <w:rPr>
                      <w:sz w:val="22"/>
                      <w:szCs w:val="22"/>
                    </w:rPr>
                  </w:pPr>
                </w:p>
              </w:tc>
              <w:tc>
                <w:tcPr>
                  <w:tcW w:w="1800" w:type="dxa"/>
                </w:tcPr>
                <w:p w:rsidR="00913467" w:rsidRDefault="00913467" w:rsidP="00913467">
                  <w:pPr>
                    <w:pStyle w:val="ListParagraph"/>
                    <w:ind w:left="0"/>
                    <w:jc w:val="center"/>
                    <w:rPr>
                      <w:sz w:val="22"/>
                      <w:szCs w:val="22"/>
                    </w:rPr>
                  </w:pPr>
                </w:p>
                <w:p w:rsidR="00913467" w:rsidRDefault="00913467" w:rsidP="00913467">
                  <w:pPr>
                    <w:pStyle w:val="ListParagraph"/>
                    <w:ind w:left="0"/>
                    <w:jc w:val="center"/>
                    <w:rPr>
                      <w:sz w:val="22"/>
                      <w:szCs w:val="22"/>
                    </w:rPr>
                  </w:pPr>
                </w:p>
                <w:p w:rsidR="00913467" w:rsidRPr="009F3E38" w:rsidRDefault="00913467" w:rsidP="00913467">
                  <w:pPr>
                    <w:pStyle w:val="ListParagraph"/>
                    <w:ind w:left="0"/>
                    <w:jc w:val="center"/>
                    <w:rPr>
                      <w:sz w:val="22"/>
                      <w:szCs w:val="22"/>
                    </w:rPr>
                  </w:pPr>
                </w:p>
              </w:tc>
            </w:tr>
          </w:tbl>
          <w:p w:rsidR="00913467" w:rsidRDefault="00913467" w:rsidP="008E4563">
            <w:pPr>
              <w:pStyle w:val="ListParagraph"/>
              <w:ind w:left="337" w:hanging="270"/>
              <w:jc w:val="center"/>
              <w:rPr>
                <w:b/>
                <w:bCs/>
              </w:rPr>
            </w:pPr>
          </w:p>
          <w:p w:rsidR="00F92BE0" w:rsidRDefault="0000274D" w:rsidP="00AF0928">
            <w:pPr>
              <w:pStyle w:val="ListParagraph"/>
              <w:ind w:left="337"/>
              <w:jc w:val="both"/>
            </w:pPr>
            <w:r>
              <w:t>Please explain your response and p</w:t>
            </w:r>
            <w:r w:rsidR="00F92BE0" w:rsidRPr="009F3E38">
              <w:t>rovid</w:t>
            </w:r>
            <w:r>
              <w:t>e</w:t>
            </w:r>
            <w:r w:rsidR="00F92BE0" w:rsidRPr="009F3E38">
              <w:t xml:space="preserve"> any available evidence</w:t>
            </w:r>
            <w:r w:rsidR="00F92BE0">
              <w:t xml:space="preserve"> such as names, courses, and academic departments of </w:t>
            </w:r>
            <w:r w:rsidR="00AF0928">
              <w:t xml:space="preserve">KFUPM </w:t>
            </w:r>
            <w:r w:rsidR="00F92BE0">
              <w:t>adopters of your instructional technology</w:t>
            </w:r>
            <w:r>
              <w:t>. If this criterion does not apply to you</w:t>
            </w:r>
            <w:r w:rsidR="000F2F57">
              <w:t>r</w:t>
            </w:r>
            <w:r>
              <w:t xml:space="preserve"> instructional technology, please explain why.</w:t>
            </w:r>
            <w:r w:rsidR="00F92BE0">
              <w:t xml:space="preserve">  </w:t>
            </w:r>
          </w:p>
          <w:p w:rsidR="002A4ACF" w:rsidRDefault="002A4ACF" w:rsidP="00F92BE0">
            <w:pPr>
              <w:pStyle w:val="ListParagraph"/>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2A4ACF" w:rsidRDefault="002A4ACF" w:rsidP="002A4ACF">
            <w:pPr>
              <w:ind w:left="337"/>
              <w:jc w:val="both"/>
            </w:pPr>
          </w:p>
          <w:p w:rsidR="002A4ACF" w:rsidRDefault="002A4ACF" w:rsidP="002A4ACF">
            <w:pPr>
              <w:ind w:left="337"/>
              <w:jc w:val="both"/>
            </w:pPr>
            <w:r>
              <w:t>______________________________________________________________________</w:t>
            </w:r>
          </w:p>
          <w:p w:rsidR="000A4D22" w:rsidRDefault="000A4D22" w:rsidP="008E4563">
            <w:pPr>
              <w:pStyle w:val="ListParagraph"/>
              <w:ind w:left="337"/>
              <w:jc w:val="both"/>
            </w:pPr>
          </w:p>
        </w:tc>
      </w:tr>
    </w:tbl>
    <w:p w:rsidR="0021193E" w:rsidRDefault="0021193E" w:rsidP="006742B2">
      <w:pPr>
        <w:pStyle w:val="Heading1"/>
        <w:jc w:val="center"/>
      </w:pPr>
    </w:p>
    <w:p w:rsidR="00D40AE4" w:rsidRDefault="00D40AE4">
      <w:pPr>
        <w:spacing w:line="276" w:lineRule="auto"/>
        <w:rPr>
          <w:b/>
          <w:bCs/>
          <w:color w:val="0070C0"/>
          <w:sz w:val="36"/>
          <w:szCs w:val="36"/>
        </w:rPr>
      </w:pPr>
      <w:r>
        <w:br w:type="page"/>
      </w:r>
    </w:p>
    <w:p w:rsidR="005D5704" w:rsidRPr="008043EB" w:rsidRDefault="005D5704" w:rsidP="006742B2">
      <w:pPr>
        <w:pStyle w:val="Heading1"/>
        <w:jc w:val="center"/>
      </w:pPr>
      <w:bookmarkStart w:id="8" w:name="_Toc116390479"/>
      <w:r w:rsidRPr="008043EB">
        <w:t>Appendix B:</w:t>
      </w:r>
      <w:r w:rsidRPr="008043EB">
        <w:tab/>
        <w:t>Student Survey Form</w:t>
      </w:r>
      <w:bookmarkEnd w:id="8"/>
    </w:p>
    <w:p w:rsidR="005D5704" w:rsidRDefault="005D5704" w:rsidP="005D5704">
      <w:pPr>
        <w:jc w:val="both"/>
        <w:rPr>
          <w:b/>
          <w:bCs/>
        </w:rPr>
      </w:pPr>
    </w:p>
    <w:p w:rsidR="00A204B9" w:rsidRDefault="005D5704" w:rsidP="0000274D">
      <w:pPr>
        <w:jc w:val="both"/>
      </w:pPr>
      <w:r>
        <w:t xml:space="preserve">The following is the form that </w:t>
      </w:r>
      <w:r w:rsidR="008331BF">
        <w:t xml:space="preserve">will be used </w:t>
      </w:r>
      <w:r>
        <w:t xml:space="preserve">by DAD </w:t>
      </w:r>
      <w:r w:rsidR="008331BF">
        <w:t xml:space="preserve">to collect the input of </w:t>
      </w:r>
      <w:r w:rsidR="00602E34">
        <w:t xml:space="preserve">students </w:t>
      </w:r>
      <w:r w:rsidR="0000274D">
        <w:t xml:space="preserve">on which </w:t>
      </w:r>
      <w:r w:rsidR="00602E34">
        <w:t>the candidate</w:t>
      </w:r>
      <w:r>
        <w:t xml:space="preserve"> instructional technology</w:t>
      </w:r>
      <w:r w:rsidR="0000274D">
        <w:t xml:space="preserve"> is applied</w:t>
      </w:r>
      <w:r w:rsidR="008331BF">
        <w:t xml:space="preserve">. The survey will be conducted close to the end of the semester </w:t>
      </w:r>
      <w:r w:rsidR="00602E34">
        <w:t xml:space="preserve">after getting the </w:t>
      </w:r>
      <w:r w:rsidR="006749C6">
        <w:t>required information from the candidate for the award.</w:t>
      </w:r>
    </w:p>
    <w:p w:rsidR="00A204B9" w:rsidRDefault="00A204B9" w:rsidP="00930F2B">
      <w:pPr>
        <w:jc w:val="both"/>
      </w:pPr>
    </w:p>
    <w:tbl>
      <w:tblPr>
        <w:tblStyle w:val="TableGrid"/>
        <w:tblW w:w="0" w:type="auto"/>
        <w:tblLook w:val="04A0" w:firstRow="1" w:lastRow="0" w:firstColumn="1" w:lastColumn="0" w:noHBand="0" w:noVBand="1"/>
      </w:tblPr>
      <w:tblGrid>
        <w:gridCol w:w="9260"/>
      </w:tblGrid>
      <w:tr w:rsidR="00A204B9" w:rsidTr="00A204B9">
        <w:tc>
          <w:tcPr>
            <w:tcW w:w="9350" w:type="dxa"/>
          </w:tcPr>
          <w:p w:rsidR="00A204B9" w:rsidRPr="005D5704" w:rsidRDefault="00A204B9" w:rsidP="005D5704">
            <w:pPr>
              <w:jc w:val="center"/>
              <w:rPr>
                <w:b/>
                <w:bCs/>
                <w:sz w:val="36"/>
                <w:szCs w:val="36"/>
              </w:rPr>
            </w:pPr>
            <w:r w:rsidRPr="005D5704">
              <w:rPr>
                <w:b/>
                <w:bCs/>
                <w:sz w:val="36"/>
                <w:szCs w:val="36"/>
              </w:rPr>
              <w:t>Student Survey Form</w:t>
            </w:r>
          </w:p>
          <w:p w:rsidR="00A204B9" w:rsidRDefault="00A204B9" w:rsidP="00930F2B">
            <w:pPr>
              <w:jc w:val="both"/>
            </w:pPr>
            <w:r>
              <w:t>Dear Student,</w:t>
            </w:r>
          </w:p>
          <w:p w:rsidR="005D5704" w:rsidRPr="005D5704" w:rsidRDefault="005D5704" w:rsidP="00930F2B">
            <w:pPr>
              <w:jc w:val="both"/>
              <w:rPr>
                <w:sz w:val="12"/>
                <w:szCs w:val="12"/>
              </w:rPr>
            </w:pPr>
          </w:p>
          <w:p w:rsidR="00A204B9" w:rsidRDefault="00A204B9" w:rsidP="005D5704">
            <w:pPr>
              <w:jc w:val="both"/>
            </w:pPr>
            <w:r>
              <w:t xml:space="preserve">Your Instructor, Dr./Mr. ________________ is applying for the Instructional Technology Award. </w:t>
            </w:r>
            <w:r w:rsidR="006A3F44">
              <w:t xml:space="preserve">Your evaluation of your instructor’s </w:t>
            </w:r>
            <w:r w:rsidR="0000274D">
              <w:t xml:space="preserve">use of </w:t>
            </w:r>
            <w:r w:rsidR="006A3F44">
              <w:t>instructional technology repr</w:t>
            </w:r>
            <w:r>
              <w:t xml:space="preserve">esents </w:t>
            </w:r>
            <w:r w:rsidR="006A3F44">
              <w:t xml:space="preserve">an important </w:t>
            </w:r>
            <w:r>
              <w:t xml:space="preserve">part of the </w:t>
            </w:r>
            <w:r w:rsidR="005D5704">
              <w:t xml:space="preserve">award </w:t>
            </w:r>
            <w:r>
              <w:t>evaluation</w:t>
            </w:r>
            <w:r w:rsidR="005D5704">
              <w:t xml:space="preserve"> process</w:t>
            </w:r>
            <w:r>
              <w:t xml:space="preserve">. </w:t>
            </w:r>
            <w:r w:rsidR="006A3F44">
              <w:t xml:space="preserve">The </w:t>
            </w:r>
            <w:r>
              <w:t>Deanship of Academic Development seeks you</w:t>
            </w:r>
            <w:r w:rsidR="000F2F57">
              <w:t>r</w:t>
            </w:r>
            <w:r>
              <w:t xml:space="preserve"> fair and honest response to the questions provided below.</w:t>
            </w:r>
          </w:p>
          <w:p w:rsidR="00A204B9" w:rsidRPr="005D5704" w:rsidRDefault="00A204B9" w:rsidP="00930F2B">
            <w:pPr>
              <w:jc w:val="both"/>
              <w:rPr>
                <w:sz w:val="12"/>
                <w:szCs w:val="12"/>
              </w:rPr>
            </w:pPr>
          </w:p>
          <w:p w:rsidR="00B123A6" w:rsidRDefault="00A204B9" w:rsidP="00AF0928">
            <w:pPr>
              <w:jc w:val="both"/>
            </w:pPr>
            <w:r>
              <w:t xml:space="preserve">Your instructor is applying for the award based on the instructional technology </w:t>
            </w:r>
            <w:r w:rsidR="00AF0928">
              <w:t xml:space="preserve">that was used </w:t>
            </w:r>
            <w:r>
              <w:t xml:space="preserve">in teaching your class </w:t>
            </w:r>
            <w:r w:rsidR="0000274D">
              <w:t xml:space="preserve">titled </w:t>
            </w:r>
            <w:r>
              <w:t>(</w:t>
            </w:r>
            <w:r w:rsidR="0000274D">
              <w:t>__</w:t>
            </w:r>
            <w:r>
              <w:t>________________________________________________)</w:t>
            </w:r>
            <w:r w:rsidR="00B123A6">
              <w:t>.</w:t>
            </w:r>
          </w:p>
          <w:p w:rsidR="00B123A6" w:rsidRPr="005D5704" w:rsidRDefault="00B123A6" w:rsidP="00930F2B">
            <w:pPr>
              <w:jc w:val="both"/>
              <w:rPr>
                <w:sz w:val="12"/>
                <w:szCs w:val="12"/>
              </w:rPr>
            </w:pPr>
          </w:p>
          <w:p w:rsidR="0063030D" w:rsidRDefault="0063030D" w:rsidP="006A1DC3">
            <w:pPr>
              <w:jc w:val="both"/>
            </w:pPr>
            <w:r>
              <w:t>For each point below, select the best option that applies</w:t>
            </w:r>
            <w:r w:rsidR="006A1DC3">
              <w:t xml:space="preserve"> by putting “X” under the proper response</w:t>
            </w:r>
            <w:r>
              <w:t>:</w:t>
            </w:r>
          </w:p>
          <w:p w:rsidR="006A1DC3" w:rsidRDefault="006A1DC3" w:rsidP="006A1DC3">
            <w:pPr>
              <w:jc w:val="both"/>
            </w:pPr>
          </w:p>
          <w:p w:rsidR="0063030D" w:rsidRPr="005D5704" w:rsidRDefault="0063030D" w:rsidP="00930F2B">
            <w:pPr>
              <w:jc w:val="both"/>
              <w:rPr>
                <w:sz w:val="12"/>
                <w:szCs w:val="12"/>
              </w:rPr>
            </w:pPr>
          </w:p>
          <w:p w:rsidR="0063030D" w:rsidRDefault="00B123A6" w:rsidP="006A1DC3">
            <w:pPr>
              <w:pStyle w:val="ListParagraph"/>
              <w:numPr>
                <w:ilvl w:val="0"/>
                <w:numId w:val="16"/>
              </w:numPr>
              <w:jc w:val="both"/>
            </w:pPr>
            <w:r>
              <w:t xml:space="preserve">The instructional technology idea of </w:t>
            </w:r>
            <w:r w:rsidR="0063030D">
              <w:t>your</w:t>
            </w:r>
            <w:r>
              <w:t xml:space="preserve"> instructor was very useful in helping </w:t>
            </w:r>
            <w:r w:rsidR="0000274D">
              <w:t>improve your learning of the course content</w:t>
            </w:r>
            <w:r w:rsidR="006A1DC3">
              <w:t>:</w:t>
            </w:r>
            <w:r w:rsidR="0021193E">
              <w:t xml:space="preserve"> </w:t>
            </w:r>
          </w:p>
          <w:p w:rsidR="0000274D" w:rsidRDefault="0000274D" w:rsidP="0000274D">
            <w:pPr>
              <w:pStyle w:val="ListParagraph"/>
              <w:jc w:val="both"/>
            </w:pPr>
          </w:p>
          <w:tbl>
            <w:tblPr>
              <w:tblStyle w:val="TableGrid"/>
              <w:tblW w:w="0" w:type="auto"/>
              <w:tblLook w:val="04A0" w:firstRow="1" w:lastRow="0" w:firstColumn="1" w:lastColumn="0" w:noHBand="0" w:noVBand="1"/>
            </w:tblPr>
            <w:tblGrid>
              <w:gridCol w:w="1806"/>
              <w:gridCol w:w="1807"/>
              <w:gridCol w:w="1807"/>
              <w:gridCol w:w="1807"/>
              <w:gridCol w:w="1807"/>
            </w:tblGrid>
            <w:tr w:rsidR="0000274D" w:rsidTr="0000274D">
              <w:tc>
                <w:tcPr>
                  <w:tcW w:w="1806" w:type="dxa"/>
                </w:tcPr>
                <w:p w:rsidR="0000274D" w:rsidRDefault="0000274D" w:rsidP="0000274D">
                  <w:pPr>
                    <w:pStyle w:val="ListParagraph"/>
                    <w:ind w:left="0"/>
                    <w:jc w:val="center"/>
                    <w:rPr>
                      <w:sz w:val="22"/>
                      <w:szCs w:val="22"/>
                    </w:rPr>
                  </w:pPr>
                  <w:r w:rsidRPr="009F3E38">
                    <w:rPr>
                      <w:sz w:val="22"/>
                      <w:szCs w:val="22"/>
                    </w:rPr>
                    <w:t>(</w:t>
                  </w:r>
                  <w:r>
                    <w:rPr>
                      <w:sz w:val="22"/>
                      <w:szCs w:val="22"/>
                    </w:rPr>
                    <w:t>10</w:t>
                  </w:r>
                  <w:r w:rsidRPr="009F3E38">
                    <w:rPr>
                      <w:sz w:val="22"/>
                      <w:szCs w:val="22"/>
                    </w:rPr>
                    <w:t>)</w:t>
                  </w:r>
                </w:p>
                <w:p w:rsidR="0000274D" w:rsidRPr="009F3E38" w:rsidRDefault="0000274D" w:rsidP="0000274D">
                  <w:pPr>
                    <w:pStyle w:val="ListParagraph"/>
                    <w:ind w:left="0"/>
                    <w:jc w:val="center"/>
                    <w:rPr>
                      <w:sz w:val="22"/>
                      <w:szCs w:val="22"/>
                    </w:rPr>
                  </w:pPr>
                  <w:r>
                    <w:rPr>
                      <w:sz w:val="22"/>
                      <w:szCs w:val="22"/>
                    </w:rPr>
                    <w:t>Strongly Agree</w:t>
                  </w:r>
                </w:p>
              </w:tc>
              <w:tc>
                <w:tcPr>
                  <w:tcW w:w="1807" w:type="dxa"/>
                </w:tcPr>
                <w:p w:rsidR="0000274D" w:rsidRDefault="0000274D" w:rsidP="0000274D">
                  <w:pPr>
                    <w:pStyle w:val="ListParagraph"/>
                    <w:ind w:left="0"/>
                    <w:jc w:val="center"/>
                    <w:rPr>
                      <w:sz w:val="22"/>
                      <w:szCs w:val="22"/>
                    </w:rPr>
                  </w:pPr>
                  <w:r w:rsidRPr="009F3E38">
                    <w:rPr>
                      <w:sz w:val="22"/>
                      <w:szCs w:val="22"/>
                    </w:rPr>
                    <w:t>(</w:t>
                  </w:r>
                  <w:r>
                    <w:rPr>
                      <w:sz w:val="22"/>
                      <w:szCs w:val="22"/>
                    </w:rPr>
                    <w:t>7.5</w:t>
                  </w:r>
                  <w:r w:rsidRPr="009F3E38">
                    <w:rPr>
                      <w:sz w:val="22"/>
                      <w:szCs w:val="22"/>
                    </w:rPr>
                    <w:t>)</w:t>
                  </w:r>
                </w:p>
                <w:p w:rsidR="0000274D" w:rsidRPr="009F3E38" w:rsidRDefault="0000274D" w:rsidP="00D52478">
                  <w:pPr>
                    <w:pStyle w:val="ListParagraph"/>
                    <w:ind w:left="0"/>
                    <w:jc w:val="center"/>
                    <w:rPr>
                      <w:sz w:val="22"/>
                      <w:szCs w:val="22"/>
                    </w:rPr>
                  </w:pPr>
                  <w:r>
                    <w:rPr>
                      <w:sz w:val="22"/>
                      <w:szCs w:val="22"/>
                    </w:rPr>
                    <w:t>Agree</w:t>
                  </w:r>
                </w:p>
              </w:tc>
              <w:tc>
                <w:tcPr>
                  <w:tcW w:w="1807" w:type="dxa"/>
                </w:tcPr>
                <w:p w:rsidR="0000274D" w:rsidRDefault="0000274D" w:rsidP="0000274D">
                  <w:pPr>
                    <w:pStyle w:val="ListParagraph"/>
                    <w:ind w:left="0"/>
                    <w:jc w:val="center"/>
                    <w:rPr>
                      <w:sz w:val="22"/>
                      <w:szCs w:val="22"/>
                    </w:rPr>
                  </w:pPr>
                  <w:r w:rsidRPr="009F3E38">
                    <w:rPr>
                      <w:sz w:val="22"/>
                      <w:szCs w:val="22"/>
                    </w:rPr>
                    <w:t>(</w:t>
                  </w:r>
                  <w:r>
                    <w:rPr>
                      <w:sz w:val="22"/>
                      <w:szCs w:val="22"/>
                    </w:rPr>
                    <w:t>5</w:t>
                  </w:r>
                  <w:r w:rsidRPr="009F3E38">
                    <w:rPr>
                      <w:sz w:val="22"/>
                      <w:szCs w:val="22"/>
                    </w:rPr>
                    <w:t>)</w:t>
                  </w:r>
                </w:p>
                <w:p w:rsidR="0000274D" w:rsidRPr="009F3E38" w:rsidRDefault="0000274D" w:rsidP="0000274D">
                  <w:pPr>
                    <w:pStyle w:val="ListParagraph"/>
                    <w:ind w:left="0"/>
                    <w:jc w:val="center"/>
                    <w:rPr>
                      <w:sz w:val="22"/>
                      <w:szCs w:val="22"/>
                    </w:rPr>
                  </w:pPr>
                  <w:r>
                    <w:rPr>
                      <w:sz w:val="22"/>
                      <w:szCs w:val="22"/>
                    </w:rPr>
                    <w:t>Neutral</w:t>
                  </w:r>
                </w:p>
              </w:tc>
              <w:tc>
                <w:tcPr>
                  <w:tcW w:w="1807" w:type="dxa"/>
                </w:tcPr>
                <w:p w:rsidR="0000274D" w:rsidRDefault="0000274D" w:rsidP="0000274D">
                  <w:pPr>
                    <w:pStyle w:val="ListParagraph"/>
                    <w:ind w:left="0"/>
                    <w:jc w:val="center"/>
                    <w:rPr>
                      <w:sz w:val="22"/>
                      <w:szCs w:val="22"/>
                    </w:rPr>
                  </w:pPr>
                  <w:r w:rsidRPr="009F3E38">
                    <w:rPr>
                      <w:sz w:val="22"/>
                      <w:szCs w:val="22"/>
                    </w:rPr>
                    <w:t>(</w:t>
                  </w:r>
                  <w:r>
                    <w:rPr>
                      <w:sz w:val="22"/>
                      <w:szCs w:val="22"/>
                    </w:rPr>
                    <w:t>2.5</w:t>
                  </w:r>
                  <w:r w:rsidRPr="009F3E38">
                    <w:rPr>
                      <w:sz w:val="22"/>
                      <w:szCs w:val="22"/>
                    </w:rPr>
                    <w:t>)</w:t>
                  </w:r>
                </w:p>
                <w:p w:rsidR="0000274D" w:rsidRPr="009F3E38" w:rsidRDefault="0000274D" w:rsidP="0000274D">
                  <w:pPr>
                    <w:pStyle w:val="ListParagraph"/>
                    <w:ind w:left="0"/>
                    <w:jc w:val="center"/>
                    <w:rPr>
                      <w:sz w:val="22"/>
                      <w:szCs w:val="22"/>
                    </w:rPr>
                  </w:pPr>
                  <w:r>
                    <w:rPr>
                      <w:sz w:val="22"/>
                      <w:szCs w:val="22"/>
                    </w:rPr>
                    <w:t xml:space="preserve">Disagree </w:t>
                  </w:r>
                </w:p>
              </w:tc>
              <w:tc>
                <w:tcPr>
                  <w:tcW w:w="1807" w:type="dxa"/>
                </w:tcPr>
                <w:p w:rsidR="0000274D" w:rsidRDefault="0000274D" w:rsidP="0000274D">
                  <w:pPr>
                    <w:pStyle w:val="ListParagraph"/>
                    <w:ind w:left="0"/>
                    <w:jc w:val="center"/>
                    <w:rPr>
                      <w:sz w:val="22"/>
                      <w:szCs w:val="22"/>
                    </w:rPr>
                  </w:pPr>
                  <w:r w:rsidRPr="009F3E38">
                    <w:rPr>
                      <w:sz w:val="22"/>
                      <w:szCs w:val="22"/>
                    </w:rPr>
                    <w:t>(0)</w:t>
                  </w:r>
                </w:p>
                <w:p w:rsidR="0000274D" w:rsidRPr="009F3E38" w:rsidRDefault="0000274D" w:rsidP="0000274D">
                  <w:pPr>
                    <w:pStyle w:val="ListParagraph"/>
                    <w:ind w:left="0"/>
                    <w:jc w:val="center"/>
                    <w:rPr>
                      <w:sz w:val="22"/>
                      <w:szCs w:val="22"/>
                    </w:rPr>
                  </w:pPr>
                  <w:r>
                    <w:rPr>
                      <w:sz w:val="22"/>
                      <w:szCs w:val="22"/>
                    </w:rPr>
                    <w:t>Strongly Disagree</w:t>
                  </w:r>
                </w:p>
              </w:tc>
            </w:tr>
            <w:tr w:rsidR="0000274D" w:rsidTr="0000274D">
              <w:tc>
                <w:tcPr>
                  <w:tcW w:w="1806" w:type="dxa"/>
                </w:tcPr>
                <w:p w:rsidR="0000274D" w:rsidRDefault="0000274D" w:rsidP="0000274D">
                  <w:pPr>
                    <w:jc w:val="both"/>
                  </w:pPr>
                </w:p>
                <w:p w:rsidR="006A1DC3" w:rsidRDefault="006A1DC3" w:rsidP="0000274D">
                  <w:pPr>
                    <w:jc w:val="both"/>
                  </w:pPr>
                </w:p>
                <w:p w:rsidR="006A1DC3" w:rsidRDefault="006A1DC3" w:rsidP="0000274D">
                  <w:pPr>
                    <w:jc w:val="both"/>
                  </w:pPr>
                </w:p>
              </w:tc>
              <w:tc>
                <w:tcPr>
                  <w:tcW w:w="1807" w:type="dxa"/>
                </w:tcPr>
                <w:p w:rsidR="0000274D" w:rsidRDefault="0000274D" w:rsidP="0000274D">
                  <w:pPr>
                    <w:jc w:val="both"/>
                  </w:pPr>
                </w:p>
              </w:tc>
              <w:tc>
                <w:tcPr>
                  <w:tcW w:w="1807" w:type="dxa"/>
                </w:tcPr>
                <w:p w:rsidR="0000274D" w:rsidRDefault="0000274D" w:rsidP="0000274D">
                  <w:pPr>
                    <w:jc w:val="both"/>
                  </w:pPr>
                </w:p>
                <w:p w:rsidR="0021193E" w:rsidRDefault="0021193E" w:rsidP="0000274D">
                  <w:pPr>
                    <w:jc w:val="both"/>
                  </w:pPr>
                </w:p>
              </w:tc>
              <w:tc>
                <w:tcPr>
                  <w:tcW w:w="1807" w:type="dxa"/>
                </w:tcPr>
                <w:p w:rsidR="0000274D" w:rsidRDefault="0000274D" w:rsidP="0000274D">
                  <w:pPr>
                    <w:jc w:val="both"/>
                  </w:pPr>
                </w:p>
              </w:tc>
              <w:tc>
                <w:tcPr>
                  <w:tcW w:w="1807" w:type="dxa"/>
                </w:tcPr>
                <w:p w:rsidR="0000274D" w:rsidRDefault="0000274D" w:rsidP="0000274D">
                  <w:pPr>
                    <w:jc w:val="both"/>
                  </w:pPr>
                </w:p>
              </w:tc>
            </w:tr>
          </w:tbl>
          <w:p w:rsidR="0021193E" w:rsidRDefault="0021193E" w:rsidP="0000274D">
            <w:pPr>
              <w:jc w:val="both"/>
            </w:pPr>
          </w:p>
          <w:p w:rsidR="006A1DC3" w:rsidRDefault="006A1DC3" w:rsidP="0000274D">
            <w:pPr>
              <w:jc w:val="both"/>
            </w:pPr>
          </w:p>
          <w:p w:rsidR="0063030D" w:rsidRDefault="0063030D">
            <w:pPr>
              <w:pStyle w:val="ListParagraph"/>
              <w:numPr>
                <w:ilvl w:val="0"/>
                <w:numId w:val="16"/>
              </w:numPr>
              <w:jc w:val="both"/>
            </w:pPr>
            <w:r>
              <w:t xml:space="preserve">The instructional technology idea of your instructor helped you </w:t>
            </w:r>
          </w:p>
          <w:p w:rsidR="0021193E" w:rsidRDefault="0021193E" w:rsidP="0021193E">
            <w:pPr>
              <w:pStyle w:val="ListParagraph"/>
              <w:jc w:val="both"/>
            </w:pPr>
          </w:p>
          <w:tbl>
            <w:tblPr>
              <w:tblStyle w:val="TableGrid"/>
              <w:tblW w:w="8972" w:type="dxa"/>
              <w:jc w:val="center"/>
              <w:tblLook w:val="04A0" w:firstRow="1" w:lastRow="0" w:firstColumn="1" w:lastColumn="0" w:noHBand="0" w:noVBand="1"/>
            </w:tblPr>
            <w:tblGrid>
              <w:gridCol w:w="1502"/>
              <w:gridCol w:w="1260"/>
              <w:gridCol w:w="1627"/>
              <w:gridCol w:w="1586"/>
              <w:gridCol w:w="1467"/>
              <w:gridCol w:w="1530"/>
            </w:tblGrid>
            <w:tr w:rsidR="0021193E" w:rsidRPr="009F3E38" w:rsidTr="00E60AB7">
              <w:trPr>
                <w:jc w:val="center"/>
              </w:trPr>
              <w:tc>
                <w:tcPr>
                  <w:tcW w:w="1502" w:type="dxa"/>
                </w:tcPr>
                <w:p w:rsidR="0021193E" w:rsidRPr="00800550" w:rsidRDefault="0021193E" w:rsidP="0021193E">
                  <w:pPr>
                    <w:pStyle w:val="ListParagraph"/>
                    <w:ind w:left="0"/>
                    <w:jc w:val="center"/>
                    <w:rPr>
                      <w:sz w:val="22"/>
                      <w:szCs w:val="22"/>
                    </w:rPr>
                  </w:pPr>
                  <w:r w:rsidRPr="00800550">
                    <w:rPr>
                      <w:sz w:val="22"/>
                      <w:szCs w:val="22"/>
                    </w:rPr>
                    <w:t>(</w:t>
                  </w:r>
                  <w:r>
                    <w:rPr>
                      <w:sz w:val="22"/>
                      <w:szCs w:val="22"/>
                    </w:rPr>
                    <w:t>10</w:t>
                  </w:r>
                  <w:r w:rsidRPr="00800550">
                    <w:rPr>
                      <w:sz w:val="22"/>
                      <w:szCs w:val="22"/>
                    </w:rPr>
                    <w:t>)</w:t>
                  </w:r>
                </w:p>
                <w:p w:rsidR="0021193E" w:rsidRPr="00800550" w:rsidRDefault="0021193E" w:rsidP="0021193E">
                  <w:pPr>
                    <w:pStyle w:val="ListParagraph"/>
                    <w:ind w:left="0"/>
                    <w:jc w:val="center"/>
                    <w:rPr>
                      <w:sz w:val="22"/>
                      <w:szCs w:val="22"/>
                    </w:rPr>
                  </w:pPr>
                  <w:r>
                    <w:t>Create and design new things based on concepts learned in the course</w:t>
                  </w:r>
                </w:p>
              </w:tc>
              <w:tc>
                <w:tcPr>
                  <w:tcW w:w="1260" w:type="dxa"/>
                </w:tcPr>
                <w:p w:rsidR="0021193E" w:rsidRPr="00800550" w:rsidRDefault="0021193E" w:rsidP="0021193E">
                  <w:pPr>
                    <w:pStyle w:val="ListParagraph"/>
                    <w:ind w:left="0"/>
                    <w:jc w:val="center"/>
                    <w:rPr>
                      <w:sz w:val="22"/>
                      <w:szCs w:val="22"/>
                    </w:rPr>
                  </w:pPr>
                  <w:r w:rsidRPr="00800550">
                    <w:rPr>
                      <w:sz w:val="22"/>
                      <w:szCs w:val="22"/>
                    </w:rPr>
                    <w:t>(</w:t>
                  </w:r>
                  <w:r>
                    <w:rPr>
                      <w:sz w:val="22"/>
                      <w:szCs w:val="22"/>
                    </w:rPr>
                    <w:t>8</w:t>
                  </w:r>
                  <w:r w:rsidRPr="00800550">
                    <w:rPr>
                      <w:sz w:val="22"/>
                      <w:szCs w:val="22"/>
                    </w:rPr>
                    <w:t>)</w:t>
                  </w:r>
                </w:p>
                <w:p w:rsidR="0021193E" w:rsidRPr="00800550" w:rsidRDefault="0021193E" w:rsidP="0021193E">
                  <w:pPr>
                    <w:pStyle w:val="ListParagraph"/>
                    <w:ind w:left="0"/>
                    <w:jc w:val="center"/>
                    <w:rPr>
                      <w:sz w:val="22"/>
                      <w:szCs w:val="22"/>
                    </w:rPr>
                  </w:pPr>
                  <w:r>
                    <w:t>Evaluate and justify specific decisions using the concepts of the course</w:t>
                  </w:r>
                </w:p>
              </w:tc>
              <w:tc>
                <w:tcPr>
                  <w:tcW w:w="1627" w:type="dxa"/>
                </w:tcPr>
                <w:p w:rsidR="0021193E" w:rsidRPr="00800550" w:rsidRDefault="0021193E" w:rsidP="0021193E">
                  <w:pPr>
                    <w:pStyle w:val="ListParagraph"/>
                    <w:ind w:left="0"/>
                    <w:jc w:val="center"/>
                    <w:rPr>
                      <w:sz w:val="22"/>
                      <w:szCs w:val="22"/>
                    </w:rPr>
                  </w:pPr>
                  <w:r w:rsidRPr="00800550">
                    <w:rPr>
                      <w:sz w:val="22"/>
                      <w:szCs w:val="22"/>
                    </w:rPr>
                    <w:t>(</w:t>
                  </w:r>
                  <w:r>
                    <w:rPr>
                      <w:sz w:val="22"/>
                      <w:szCs w:val="22"/>
                    </w:rPr>
                    <w:t>6</w:t>
                  </w:r>
                  <w:r w:rsidRPr="00800550">
                    <w:rPr>
                      <w:sz w:val="22"/>
                      <w:szCs w:val="22"/>
                    </w:rPr>
                    <w:t>)</w:t>
                  </w:r>
                </w:p>
                <w:p w:rsidR="0021193E" w:rsidRPr="00800550" w:rsidRDefault="0021193E" w:rsidP="0021193E">
                  <w:pPr>
                    <w:pStyle w:val="ListParagraph"/>
                    <w:ind w:left="0"/>
                    <w:jc w:val="center"/>
                    <w:rPr>
                      <w:sz w:val="22"/>
                      <w:szCs w:val="22"/>
                    </w:rPr>
                  </w:pPr>
                  <w:r>
                    <w:t>Analyze and draw connections between concepts and ideas of the course</w:t>
                  </w:r>
                </w:p>
              </w:tc>
              <w:tc>
                <w:tcPr>
                  <w:tcW w:w="1586" w:type="dxa"/>
                </w:tcPr>
                <w:p w:rsidR="0021193E" w:rsidRPr="00800550" w:rsidRDefault="0021193E" w:rsidP="0021193E">
                  <w:pPr>
                    <w:pStyle w:val="ListParagraph"/>
                    <w:ind w:left="0"/>
                    <w:jc w:val="center"/>
                    <w:rPr>
                      <w:sz w:val="22"/>
                      <w:szCs w:val="22"/>
                    </w:rPr>
                  </w:pPr>
                  <w:r w:rsidRPr="00800550">
                    <w:rPr>
                      <w:sz w:val="22"/>
                      <w:szCs w:val="22"/>
                    </w:rPr>
                    <w:t>(</w:t>
                  </w:r>
                  <w:r>
                    <w:rPr>
                      <w:sz w:val="22"/>
                      <w:szCs w:val="22"/>
                    </w:rPr>
                    <w:t>4</w:t>
                  </w:r>
                  <w:r w:rsidRPr="00800550">
                    <w:rPr>
                      <w:sz w:val="22"/>
                      <w:szCs w:val="22"/>
                    </w:rPr>
                    <w:t>)</w:t>
                  </w:r>
                </w:p>
                <w:p w:rsidR="0021193E" w:rsidRPr="00800550" w:rsidRDefault="0021193E" w:rsidP="0021193E">
                  <w:pPr>
                    <w:pStyle w:val="ListParagraph"/>
                    <w:ind w:left="0"/>
                    <w:jc w:val="center"/>
                    <w:rPr>
                      <w:sz w:val="22"/>
                      <w:szCs w:val="22"/>
                    </w:rPr>
                  </w:pPr>
                  <w:r>
                    <w:t>Apply concepts studied in the course in new situations</w:t>
                  </w:r>
                </w:p>
              </w:tc>
              <w:tc>
                <w:tcPr>
                  <w:tcW w:w="1467" w:type="dxa"/>
                </w:tcPr>
                <w:p w:rsidR="0021193E" w:rsidRPr="00800550" w:rsidRDefault="0021193E" w:rsidP="0021193E">
                  <w:pPr>
                    <w:pStyle w:val="ListParagraph"/>
                    <w:ind w:left="0"/>
                    <w:jc w:val="center"/>
                    <w:rPr>
                      <w:sz w:val="22"/>
                      <w:szCs w:val="22"/>
                    </w:rPr>
                  </w:pPr>
                  <w:r w:rsidRPr="00800550">
                    <w:rPr>
                      <w:sz w:val="22"/>
                      <w:szCs w:val="22"/>
                    </w:rPr>
                    <w:t>(</w:t>
                  </w:r>
                  <w:r>
                    <w:rPr>
                      <w:sz w:val="22"/>
                      <w:szCs w:val="22"/>
                    </w:rPr>
                    <w:t>2</w:t>
                  </w:r>
                  <w:r w:rsidRPr="00800550">
                    <w:rPr>
                      <w:sz w:val="22"/>
                      <w:szCs w:val="22"/>
                    </w:rPr>
                    <w:t>)</w:t>
                  </w:r>
                </w:p>
                <w:p w:rsidR="0021193E" w:rsidRPr="00800550" w:rsidRDefault="0021193E" w:rsidP="0021193E">
                  <w:pPr>
                    <w:jc w:val="center"/>
                    <w:rPr>
                      <w:sz w:val="22"/>
                      <w:szCs w:val="22"/>
                    </w:rPr>
                  </w:pPr>
                  <w:r>
                    <w:t>Explain ideas and concepts in the course</w:t>
                  </w:r>
                </w:p>
              </w:tc>
              <w:tc>
                <w:tcPr>
                  <w:tcW w:w="1530" w:type="dxa"/>
                </w:tcPr>
                <w:p w:rsidR="0021193E" w:rsidRPr="00800550" w:rsidRDefault="0021193E" w:rsidP="0021193E">
                  <w:pPr>
                    <w:pStyle w:val="ListParagraph"/>
                    <w:ind w:left="0"/>
                    <w:jc w:val="center"/>
                    <w:rPr>
                      <w:sz w:val="22"/>
                      <w:szCs w:val="22"/>
                    </w:rPr>
                  </w:pPr>
                  <w:r w:rsidRPr="00800550">
                    <w:rPr>
                      <w:sz w:val="22"/>
                      <w:szCs w:val="22"/>
                    </w:rPr>
                    <w:t>(</w:t>
                  </w:r>
                  <w:r>
                    <w:rPr>
                      <w:sz w:val="22"/>
                      <w:szCs w:val="22"/>
                    </w:rPr>
                    <w:t>0</w:t>
                  </w:r>
                  <w:r w:rsidRPr="00800550">
                    <w:rPr>
                      <w:sz w:val="22"/>
                      <w:szCs w:val="22"/>
                    </w:rPr>
                    <w:t>)</w:t>
                  </w:r>
                </w:p>
                <w:p w:rsidR="0021193E" w:rsidRPr="00800550" w:rsidRDefault="0021193E" w:rsidP="0021193E">
                  <w:pPr>
                    <w:ind w:left="43" w:firstLine="24"/>
                    <w:jc w:val="center"/>
                    <w:rPr>
                      <w:sz w:val="22"/>
                      <w:szCs w:val="22"/>
                    </w:rPr>
                  </w:pPr>
                  <w:r>
                    <w:t>Recall facts and basic concepts of the course</w:t>
                  </w:r>
                </w:p>
                <w:p w:rsidR="0021193E" w:rsidRPr="00800550" w:rsidRDefault="0021193E" w:rsidP="0021193E">
                  <w:pPr>
                    <w:pStyle w:val="ListParagraph"/>
                    <w:ind w:left="0"/>
                    <w:jc w:val="center"/>
                    <w:rPr>
                      <w:sz w:val="22"/>
                      <w:szCs w:val="22"/>
                    </w:rPr>
                  </w:pPr>
                </w:p>
              </w:tc>
            </w:tr>
            <w:tr w:rsidR="0021193E" w:rsidRPr="009F3E38" w:rsidTr="00E60AB7">
              <w:trPr>
                <w:jc w:val="center"/>
              </w:trPr>
              <w:tc>
                <w:tcPr>
                  <w:tcW w:w="1502" w:type="dxa"/>
                </w:tcPr>
                <w:p w:rsidR="0021193E" w:rsidRDefault="0021193E" w:rsidP="0021193E">
                  <w:pPr>
                    <w:pStyle w:val="ListParagraph"/>
                    <w:ind w:left="0"/>
                    <w:jc w:val="center"/>
                    <w:rPr>
                      <w:sz w:val="22"/>
                      <w:szCs w:val="22"/>
                    </w:rPr>
                  </w:pPr>
                </w:p>
                <w:p w:rsidR="006A1DC3" w:rsidRDefault="006A1DC3" w:rsidP="0021193E">
                  <w:pPr>
                    <w:pStyle w:val="ListParagraph"/>
                    <w:ind w:left="0"/>
                    <w:jc w:val="center"/>
                    <w:rPr>
                      <w:sz w:val="22"/>
                      <w:szCs w:val="22"/>
                    </w:rPr>
                  </w:pPr>
                </w:p>
                <w:p w:rsidR="0021193E" w:rsidRPr="00800550" w:rsidRDefault="0021193E" w:rsidP="0021193E">
                  <w:pPr>
                    <w:pStyle w:val="ListParagraph"/>
                    <w:ind w:left="0"/>
                    <w:jc w:val="center"/>
                    <w:rPr>
                      <w:sz w:val="22"/>
                      <w:szCs w:val="22"/>
                    </w:rPr>
                  </w:pPr>
                </w:p>
              </w:tc>
              <w:tc>
                <w:tcPr>
                  <w:tcW w:w="1260" w:type="dxa"/>
                </w:tcPr>
                <w:p w:rsidR="0021193E" w:rsidRPr="00800550" w:rsidRDefault="0021193E" w:rsidP="0021193E">
                  <w:pPr>
                    <w:pStyle w:val="ListParagraph"/>
                    <w:ind w:left="0"/>
                    <w:jc w:val="center"/>
                    <w:rPr>
                      <w:sz w:val="22"/>
                      <w:szCs w:val="22"/>
                    </w:rPr>
                  </w:pPr>
                </w:p>
              </w:tc>
              <w:tc>
                <w:tcPr>
                  <w:tcW w:w="1627" w:type="dxa"/>
                </w:tcPr>
                <w:p w:rsidR="0021193E" w:rsidRPr="00800550" w:rsidRDefault="0021193E" w:rsidP="0021193E">
                  <w:pPr>
                    <w:pStyle w:val="ListParagraph"/>
                    <w:ind w:left="0"/>
                    <w:jc w:val="center"/>
                    <w:rPr>
                      <w:sz w:val="22"/>
                      <w:szCs w:val="22"/>
                    </w:rPr>
                  </w:pPr>
                </w:p>
              </w:tc>
              <w:tc>
                <w:tcPr>
                  <w:tcW w:w="1586" w:type="dxa"/>
                </w:tcPr>
                <w:p w:rsidR="0021193E" w:rsidRPr="00800550" w:rsidRDefault="0021193E" w:rsidP="0021193E">
                  <w:pPr>
                    <w:pStyle w:val="ListParagraph"/>
                    <w:ind w:left="0"/>
                    <w:jc w:val="center"/>
                    <w:rPr>
                      <w:sz w:val="22"/>
                      <w:szCs w:val="22"/>
                    </w:rPr>
                  </w:pPr>
                </w:p>
              </w:tc>
              <w:tc>
                <w:tcPr>
                  <w:tcW w:w="1467" w:type="dxa"/>
                </w:tcPr>
                <w:p w:rsidR="0021193E" w:rsidRPr="00800550" w:rsidRDefault="0021193E" w:rsidP="0021193E">
                  <w:pPr>
                    <w:pStyle w:val="ListParagraph"/>
                    <w:ind w:left="0"/>
                    <w:jc w:val="center"/>
                    <w:rPr>
                      <w:sz w:val="22"/>
                      <w:szCs w:val="22"/>
                    </w:rPr>
                  </w:pPr>
                </w:p>
              </w:tc>
              <w:tc>
                <w:tcPr>
                  <w:tcW w:w="1530" w:type="dxa"/>
                </w:tcPr>
                <w:p w:rsidR="0021193E" w:rsidRPr="00800550" w:rsidRDefault="0021193E" w:rsidP="0021193E">
                  <w:pPr>
                    <w:pStyle w:val="ListParagraph"/>
                    <w:ind w:left="0"/>
                    <w:jc w:val="center"/>
                    <w:rPr>
                      <w:sz w:val="22"/>
                      <w:szCs w:val="22"/>
                    </w:rPr>
                  </w:pPr>
                </w:p>
              </w:tc>
            </w:tr>
          </w:tbl>
          <w:p w:rsidR="00EB4329" w:rsidRDefault="00EB4329" w:rsidP="00930F2B">
            <w:pPr>
              <w:jc w:val="both"/>
              <w:rPr>
                <w:sz w:val="12"/>
                <w:szCs w:val="12"/>
              </w:rPr>
            </w:pPr>
          </w:p>
          <w:p w:rsidR="0021193E" w:rsidRPr="0021193E" w:rsidRDefault="0021193E" w:rsidP="00930F2B">
            <w:pPr>
              <w:jc w:val="both"/>
              <w:rPr>
                <w:sz w:val="28"/>
                <w:szCs w:val="28"/>
              </w:rPr>
            </w:pPr>
          </w:p>
          <w:p w:rsidR="0021193E" w:rsidRDefault="0021193E" w:rsidP="00930F2B">
            <w:pPr>
              <w:jc w:val="both"/>
              <w:rPr>
                <w:sz w:val="12"/>
                <w:szCs w:val="12"/>
              </w:rPr>
            </w:pPr>
          </w:p>
          <w:p w:rsidR="006A1DC3" w:rsidRDefault="006A1DC3" w:rsidP="00930F2B">
            <w:pPr>
              <w:jc w:val="both"/>
              <w:rPr>
                <w:sz w:val="12"/>
                <w:szCs w:val="12"/>
              </w:rPr>
            </w:pPr>
          </w:p>
          <w:p w:rsidR="006A1DC3" w:rsidRDefault="006A1DC3" w:rsidP="00930F2B">
            <w:pPr>
              <w:jc w:val="both"/>
              <w:rPr>
                <w:sz w:val="12"/>
                <w:szCs w:val="12"/>
              </w:rPr>
            </w:pPr>
          </w:p>
          <w:p w:rsidR="006A1DC3" w:rsidRDefault="006A1DC3" w:rsidP="00930F2B">
            <w:pPr>
              <w:jc w:val="both"/>
              <w:rPr>
                <w:sz w:val="12"/>
                <w:szCs w:val="12"/>
              </w:rPr>
            </w:pPr>
          </w:p>
          <w:p w:rsidR="006A1DC3" w:rsidRDefault="006A1DC3" w:rsidP="00930F2B">
            <w:pPr>
              <w:jc w:val="both"/>
              <w:rPr>
                <w:sz w:val="12"/>
                <w:szCs w:val="12"/>
              </w:rPr>
            </w:pPr>
          </w:p>
          <w:p w:rsidR="006A1DC3" w:rsidRDefault="006A1DC3" w:rsidP="00930F2B">
            <w:pPr>
              <w:jc w:val="both"/>
              <w:rPr>
                <w:sz w:val="12"/>
                <w:szCs w:val="12"/>
              </w:rPr>
            </w:pPr>
          </w:p>
          <w:p w:rsidR="006A1DC3" w:rsidRDefault="006A1DC3" w:rsidP="00930F2B">
            <w:pPr>
              <w:jc w:val="both"/>
              <w:rPr>
                <w:sz w:val="12"/>
                <w:szCs w:val="12"/>
              </w:rPr>
            </w:pPr>
          </w:p>
          <w:p w:rsidR="006A1DC3" w:rsidRDefault="006A1DC3" w:rsidP="00930F2B">
            <w:pPr>
              <w:jc w:val="both"/>
              <w:rPr>
                <w:sz w:val="12"/>
                <w:szCs w:val="12"/>
              </w:rPr>
            </w:pPr>
          </w:p>
          <w:p w:rsidR="006A1DC3" w:rsidRDefault="006A1DC3" w:rsidP="00930F2B">
            <w:pPr>
              <w:jc w:val="both"/>
              <w:rPr>
                <w:sz w:val="12"/>
                <w:szCs w:val="12"/>
              </w:rPr>
            </w:pPr>
          </w:p>
          <w:p w:rsidR="006A1DC3" w:rsidRDefault="006A1DC3" w:rsidP="00930F2B">
            <w:pPr>
              <w:jc w:val="both"/>
              <w:rPr>
                <w:sz w:val="12"/>
                <w:szCs w:val="12"/>
              </w:rPr>
            </w:pPr>
          </w:p>
          <w:p w:rsidR="006A1DC3" w:rsidRDefault="006A1DC3" w:rsidP="00930F2B">
            <w:pPr>
              <w:jc w:val="both"/>
              <w:rPr>
                <w:sz w:val="12"/>
                <w:szCs w:val="12"/>
              </w:rPr>
            </w:pPr>
          </w:p>
          <w:p w:rsidR="006A1DC3" w:rsidRDefault="006A1DC3" w:rsidP="00930F2B">
            <w:pPr>
              <w:jc w:val="both"/>
              <w:rPr>
                <w:sz w:val="12"/>
                <w:szCs w:val="12"/>
              </w:rPr>
            </w:pPr>
          </w:p>
          <w:p w:rsidR="006A1DC3" w:rsidRDefault="006A1DC3" w:rsidP="00930F2B">
            <w:pPr>
              <w:jc w:val="both"/>
              <w:rPr>
                <w:sz w:val="12"/>
                <w:szCs w:val="12"/>
              </w:rPr>
            </w:pPr>
          </w:p>
          <w:p w:rsidR="006A1DC3" w:rsidRPr="005D5704" w:rsidRDefault="006A1DC3" w:rsidP="00930F2B">
            <w:pPr>
              <w:jc w:val="both"/>
              <w:rPr>
                <w:sz w:val="12"/>
                <w:szCs w:val="12"/>
              </w:rPr>
            </w:pPr>
          </w:p>
          <w:p w:rsidR="00EB4329" w:rsidRDefault="00EB4329" w:rsidP="00930F2B">
            <w:pPr>
              <w:pStyle w:val="ListParagraph"/>
              <w:numPr>
                <w:ilvl w:val="0"/>
                <w:numId w:val="16"/>
              </w:numPr>
              <w:jc w:val="both"/>
            </w:pPr>
            <w:r>
              <w:t xml:space="preserve">The instructional technology idea of your instructor was </w:t>
            </w:r>
            <w:r w:rsidR="0080799C">
              <w:t xml:space="preserve">a </w:t>
            </w:r>
            <w:r>
              <w:t>new and novel idea that you have never experienced before</w:t>
            </w:r>
          </w:p>
          <w:p w:rsidR="0021193E" w:rsidRDefault="0021193E" w:rsidP="0021193E">
            <w:pPr>
              <w:jc w:val="both"/>
            </w:pPr>
          </w:p>
          <w:tbl>
            <w:tblPr>
              <w:tblStyle w:val="TableGrid"/>
              <w:tblW w:w="0" w:type="auto"/>
              <w:tblLook w:val="04A0" w:firstRow="1" w:lastRow="0" w:firstColumn="1" w:lastColumn="0" w:noHBand="0" w:noVBand="1"/>
            </w:tblPr>
            <w:tblGrid>
              <w:gridCol w:w="1806"/>
              <w:gridCol w:w="1807"/>
              <w:gridCol w:w="1807"/>
              <w:gridCol w:w="1807"/>
              <w:gridCol w:w="1807"/>
            </w:tblGrid>
            <w:tr w:rsidR="0021193E" w:rsidTr="00E60AB7">
              <w:tc>
                <w:tcPr>
                  <w:tcW w:w="1806" w:type="dxa"/>
                </w:tcPr>
                <w:p w:rsidR="0021193E" w:rsidRDefault="0021193E" w:rsidP="0021193E">
                  <w:pPr>
                    <w:pStyle w:val="ListParagraph"/>
                    <w:ind w:left="0"/>
                    <w:jc w:val="center"/>
                    <w:rPr>
                      <w:sz w:val="22"/>
                      <w:szCs w:val="22"/>
                    </w:rPr>
                  </w:pPr>
                  <w:r w:rsidRPr="009F3E38">
                    <w:rPr>
                      <w:sz w:val="22"/>
                      <w:szCs w:val="22"/>
                    </w:rPr>
                    <w:t>(</w:t>
                  </w:r>
                  <w:r>
                    <w:rPr>
                      <w:sz w:val="22"/>
                      <w:szCs w:val="22"/>
                    </w:rPr>
                    <w:t>10</w:t>
                  </w:r>
                  <w:r w:rsidRPr="009F3E38">
                    <w:rPr>
                      <w:sz w:val="22"/>
                      <w:szCs w:val="22"/>
                    </w:rPr>
                    <w:t>)</w:t>
                  </w:r>
                </w:p>
                <w:p w:rsidR="0021193E" w:rsidRPr="009F3E38" w:rsidRDefault="0021193E" w:rsidP="0021193E">
                  <w:pPr>
                    <w:pStyle w:val="ListParagraph"/>
                    <w:ind w:left="0"/>
                    <w:jc w:val="center"/>
                    <w:rPr>
                      <w:sz w:val="22"/>
                      <w:szCs w:val="22"/>
                    </w:rPr>
                  </w:pPr>
                  <w:r>
                    <w:rPr>
                      <w:sz w:val="22"/>
                      <w:szCs w:val="22"/>
                    </w:rPr>
                    <w:t>Strongly Agree</w:t>
                  </w:r>
                </w:p>
              </w:tc>
              <w:tc>
                <w:tcPr>
                  <w:tcW w:w="1807" w:type="dxa"/>
                </w:tcPr>
                <w:p w:rsidR="0021193E" w:rsidRDefault="0021193E" w:rsidP="0021193E">
                  <w:pPr>
                    <w:pStyle w:val="ListParagraph"/>
                    <w:ind w:left="0"/>
                    <w:jc w:val="center"/>
                    <w:rPr>
                      <w:sz w:val="22"/>
                      <w:szCs w:val="22"/>
                    </w:rPr>
                  </w:pPr>
                  <w:r w:rsidRPr="009F3E38">
                    <w:rPr>
                      <w:sz w:val="22"/>
                      <w:szCs w:val="22"/>
                    </w:rPr>
                    <w:t>(</w:t>
                  </w:r>
                  <w:r>
                    <w:rPr>
                      <w:sz w:val="22"/>
                      <w:szCs w:val="22"/>
                    </w:rPr>
                    <w:t>7.5</w:t>
                  </w:r>
                  <w:r w:rsidRPr="009F3E38">
                    <w:rPr>
                      <w:sz w:val="22"/>
                      <w:szCs w:val="22"/>
                    </w:rPr>
                    <w:t>)</w:t>
                  </w:r>
                </w:p>
                <w:p w:rsidR="0021193E" w:rsidRPr="009F3E38" w:rsidRDefault="0021193E" w:rsidP="0021193E">
                  <w:pPr>
                    <w:pStyle w:val="ListParagraph"/>
                    <w:ind w:left="0"/>
                    <w:jc w:val="center"/>
                    <w:rPr>
                      <w:sz w:val="22"/>
                      <w:szCs w:val="22"/>
                    </w:rPr>
                  </w:pPr>
                  <w:r>
                    <w:rPr>
                      <w:sz w:val="22"/>
                      <w:szCs w:val="22"/>
                    </w:rPr>
                    <w:t>Agree)</w:t>
                  </w:r>
                </w:p>
              </w:tc>
              <w:tc>
                <w:tcPr>
                  <w:tcW w:w="1807" w:type="dxa"/>
                </w:tcPr>
                <w:p w:rsidR="0021193E" w:rsidRDefault="0021193E" w:rsidP="0021193E">
                  <w:pPr>
                    <w:pStyle w:val="ListParagraph"/>
                    <w:ind w:left="0"/>
                    <w:jc w:val="center"/>
                    <w:rPr>
                      <w:sz w:val="22"/>
                      <w:szCs w:val="22"/>
                    </w:rPr>
                  </w:pPr>
                  <w:r w:rsidRPr="009F3E38">
                    <w:rPr>
                      <w:sz w:val="22"/>
                      <w:szCs w:val="22"/>
                    </w:rPr>
                    <w:t>(</w:t>
                  </w:r>
                  <w:r>
                    <w:rPr>
                      <w:sz w:val="22"/>
                      <w:szCs w:val="22"/>
                    </w:rPr>
                    <w:t>5</w:t>
                  </w:r>
                  <w:r w:rsidRPr="009F3E38">
                    <w:rPr>
                      <w:sz w:val="22"/>
                      <w:szCs w:val="22"/>
                    </w:rPr>
                    <w:t>)</w:t>
                  </w:r>
                </w:p>
                <w:p w:rsidR="0021193E" w:rsidRPr="009F3E38" w:rsidRDefault="0021193E" w:rsidP="0021193E">
                  <w:pPr>
                    <w:pStyle w:val="ListParagraph"/>
                    <w:ind w:left="0"/>
                    <w:jc w:val="center"/>
                    <w:rPr>
                      <w:sz w:val="22"/>
                      <w:szCs w:val="22"/>
                    </w:rPr>
                  </w:pPr>
                  <w:r>
                    <w:rPr>
                      <w:sz w:val="22"/>
                      <w:szCs w:val="22"/>
                    </w:rPr>
                    <w:t>Neutral</w:t>
                  </w:r>
                </w:p>
              </w:tc>
              <w:tc>
                <w:tcPr>
                  <w:tcW w:w="1807" w:type="dxa"/>
                </w:tcPr>
                <w:p w:rsidR="0021193E" w:rsidRDefault="0021193E" w:rsidP="0021193E">
                  <w:pPr>
                    <w:pStyle w:val="ListParagraph"/>
                    <w:ind w:left="0"/>
                    <w:jc w:val="center"/>
                    <w:rPr>
                      <w:sz w:val="22"/>
                      <w:szCs w:val="22"/>
                    </w:rPr>
                  </w:pPr>
                  <w:r w:rsidRPr="009F3E38">
                    <w:rPr>
                      <w:sz w:val="22"/>
                      <w:szCs w:val="22"/>
                    </w:rPr>
                    <w:t>(</w:t>
                  </w:r>
                  <w:r>
                    <w:rPr>
                      <w:sz w:val="22"/>
                      <w:szCs w:val="22"/>
                    </w:rPr>
                    <w:t>2.5</w:t>
                  </w:r>
                  <w:r w:rsidRPr="009F3E38">
                    <w:rPr>
                      <w:sz w:val="22"/>
                      <w:szCs w:val="22"/>
                    </w:rPr>
                    <w:t>)</w:t>
                  </w:r>
                </w:p>
                <w:p w:rsidR="0021193E" w:rsidRPr="009F3E38" w:rsidRDefault="0021193E" w:rsidP="0021193E">
                  <w:pPr>
                    <w:pStyle w:val="ListParagraph"/>
                    <w:ind w:left="0"/>
                    <w:jc w:val="center"/>
                    <w:rPr>
                      <w:sz w:val="22"/>
                      <w:szCs w:val="22"/>
                    </w:rPr>
                  </w:pPr>
                  <w:r>
                    <w:rPr>
                      <w:sz w:val="22"/>
                      <w:szCs w:val="22"/>
                    </w:rPr>
                    <w:t xml:space="preserve">Disagree </w:t>
                  </w:r>
                </w:p>
              </w:tc>
              <w:tc>
                <w:tcPr>
                  <w:tcW w:w="1807" w:type="dxa"/>
                </w:tcPr>
                <w:p w:rsidR="0021193E" w:rsidRDefault="0021193E" w:rsidP="0021193E">
                  <w:pPr>
                    <w:pStyle w:val="ListParagraph"/>
                    <w:ind w:left="0"/>
                    <w:jc w:val="center"/>
                    <w:rPr>
                      <w:sz w:val="22"/>
                      <w:szCs w:val="22"/>
                    </w:rPr>
                  </w:pPr>
                  <w:r w:rsidRPr="009F3E38">
                    <w:rPr>
                      <w:sz w:val="22"/>
                      <w:szCs w:val="22"/>
                    </w:rPr>
                    <w:t>(0)</w:t>
                  </w:r>
                </w:p>
                <w:p w:rsidR="0021193E" w:rsidRPr="009F3E38" w:rsidRDefault="0021193E" w:rsidP="0021193E">
                  <w:pPr>
                    <w:pStyle w:val="ListParagraph"/>
                    <w:ind w:left="0"/>
                    <w:jc w:val="center"/>
                    <w:rPr>
                      <w:sz w:val="22"/>
                      <w:szCs w:val="22"/>
                    </w:rPr>
                  </w:pPr>
                  <w:r>
                    <w:rPr>
                      <w:sz w:val="22"/>
                      <w:szCs w:val="22"/>
                    </w:rPr>
                    <w:t>Strongly Disagree</w:t>
                  </w:r>
                </w:p>
              </w:tc>
            </w:tr>
            <w:tr w:rsidR="0021193E" w:rsidTr="00E60AB7">
              <w:tc>
                <w:tcPr>
                  <w:tcW w:w="1806" w:type="dxa"/>
                </w:tcPr>
                <w:p w:rsidR="0021193E" w:rsidRDefault="0021193E" w:rsidP="0021193E">
                  <w:pPr>
                    <w:jc w:val="both"/>
                  </w:pPr>
                </w:p>
                <w:p w:rsidR="006A1DC3" w:rsidRDefault="006A1DC3" w:rsidP="0021193E">
                  <w:pPr>
                    <w:jc w:val="both"/>
                  </w:pPr>
                </w:p>
                <w:p w:rsidR="006A1DC3" w:rsidRDefault="006A1DC3" w:rsidP="0021193E">
                  <w:pPr>
                    <w:jc w:val="both"/>
                  </w:pPr>
                </w:p>
              </w:tc>
              <w:tc>
                <w:tcPr>
                  <w:tcW w:w="1807" w:type="dxa"/>
                </w:tcPr>
                <w:p w:rsidR="0021193E" w:rsidRDefault="0021193E" w:rsidP="0021193E">
                  <w:pPr>
                    <w:jc w:val="both"/>
                  </w:pPr>
                </w:p>
              </w:tc>
              <w:tc>
                <w:tcPr>
                  <w:tcW w:w="1807" w:type="dxa"/>
                </w:tcPr>
                <w:p w:rsidR="0021193E" w:rsidRDefault="0021193E" w:rsidP="0021193E">
                  <w:pPr>
                    <w:jc w:val="both"/>
                  </w:pPr>
                </w:p>
                <w:p w:rsidR="0021193E" w:rsidRDefault="0021193E" w:rsidP="0021193E">
                  <w:pPr>
                    <w:jc w:val="both"/>
                  </w:pPr>
                </w:p>
              </w:tc>
              <w:tc>
                <w:tcPr>
                  <w:tcW w:w="1807" w:type="dxa"/>
                </w:tcPr>
                <w:p w:rsidR="0021193E" w:rsidRDefault="0021193E" w:rsidP="0021193E">
                  <w:pPr>
                    <w:jc w:val="both"/>
                  </w:pPr>
                </w:p>
              </w:tc>
              <w:tc>
                <w:tcPr>
                  <w:tcW w:w="1807" w:type="dxa"/>
                </w:tcPr>
                <w:p w:rsidR="0021193E" w:rsidRDefault="0021193E" w:rsidP="0021193E">
                  <w:pPr>
                    <w:jc w:val="both"/>
                  </w:pPr>
                </w:p>
              </w:tc>
            </w:tr>
          </w:tbl>
          <w:p w:rsidR="0021193E" w:rsidRDefault="0021193E" w:rsidP="0021193E">
            <w:pPr>
              <w:jc w:val="both"/>
            </w:pPr>
          </w:p>
          <w:p w:rsidR="0021193E" w:rsidRPr="005D5704" w:rsidRDefault="0021193E" w:rsidP="00930F2B">
            <w:pPr>
              <w:pStyle w:val="ListParagraph"/>
              <w:jc w:val="both"/>
              <w:rPr>
                <w:sz w:val="12"/>
                <w:szCs w:val="12"/>
              </w:rPr>
            </w:pPr>
          </w:p>
          <w:p w:rsidR="00A204B9" w:rsidRDefault="00EB4329" w:rsidP="00930F2B">
            <w:pPr>
              <w:pStyle w:val="ListParagraph"/>
              <w:numPr>
                <w:ilvl w:val="0"/>
                <w:numId w:val="16"/>
              </w:numPr>
              <w:jc w:val="both"/>
            </w:pPr>
            <w:r>
              <w:t>The instructional technology idea of your instructor was very effective in achieving the goal of making you learn the course better</w:t>
            </w:r>
          </w:p>
          <w:p w:rsidR="006A1DC3" w:rsidRDefault="006A1DC3" w:rsidP="006A1DC3">
            <w:pPr>
              <w:pStyle w:val="ListParagraph"/>
              <w:jc w:val="both"/>
            </w:pPr>
          </w:p>
          <w:tbl>
            <w:tblPr>
              <w:tblStyle w:val="TableGrid"/>
              <w:tblW w:w="0" w:type="auto"/>
              <w:tblLook w:val="04A0" w:firstRow="1" w:lastRow="0" w:firstColumn="1" w:lastColumn="0" w:noHBand="0" w:noVBand="1"/>
            </w:tblPr>
            <w:tblGrid>
              <w:gridCol w:w="1806"/>
              <w:gridCol w:w="1807"/>
              <w:gridCol w:w="1807"/>
              <w:gridCol w:w="1807"/>
              <w:gridCol w:w="1807"/>
            </w:tblGrid>
            <w:tr w:rsidR="006A1DC3" w:rsidTr="00E60AB7">
              <w:tc>
                <w:tcPr>
                  <w:tcW w:w="1806" w:type="dxa"/>
                </w:tcPr>
                <w:p w:rsidR="006A1DC3" w:rsidRDefault="006A1DC3" w:rsidP="006A1DC3">
                  <w:pPr>
                    <w:pStyle w:val="ListParagraph"/>
                    <w:ind w:left="0"/>
                    <w:jc w:val="center"/>
                    <w:rPr>
                      <w:sz w:val="22"/>
                      <w:szCs w:val="22"/>
                    </w:rPr>
                  </w:pPr>
                  <w:r w:rsidRPr="009F3E38">
                    <w:rPr>
                      <w:sz w:val="22"/>
                      <w:szCs w:val="22"/>
                    </w:rPr>
                    <w:t>(</w:t>
                  </w:r>
                  <w:r>
                    <w:rPr>
                      <w:sz w:val="22"/>
                      <w:szCs w:val="22"/>
                    </w:rPr>
                    <w:t>10</w:t>
                  </w:r>
                  <w:r w:rsidRPr="009F3E38">
                    <w:rPr>
                      <w:sz w:val="22"/>
                      <w:szCs w:val="22"/>
                    </w:rPr>
                    <w:t>)</w:t>
                  </w:r>
                </w:p>
                <w:p w:rsidR="006A1DC3" w:rsidRPr="009F3E38" w:rsidRDefault="006A1DC3" w:rsidP="006A1DC3">
                  <w:pPr>
                    <w:pStyle w:val="ListParagraph"/>
                    <w:ind w:left="0"/>
                    <w:jc w:val="center"/>
                    <w:rPr>
                      <w:sz w:val="22"/>
                      <w:szCs w:val="22"/>
                    </w:rPr>
                  </w:pPr>
                  <w:r>
                    <w:rPr>
                      <w:sz w:val="22"/>
                      <w:szCs w:val="22"/>
                    </w:rPr>
                    <w:t>Strongly Agree</w:t>
                  </w:r>
                </w:p>
              </w:tc>
              <w:tc>
                <w:tcPr>
                  <w:tcW w:w="1807" w:type="dxa"/>
                </w:tcPr>
                <w:p w:rsidR="006A1DC3" w:rsidRDefault="006A1DC3" w:rsidP="006A1DC3">
                  <w:pPr>
                    <w:pStyle w:val="ListParagraph"/>
                    <w:ind w:left="0"/>
                    <w:jc w:val="center"/>
                    <w:rPr>
                      <w:sz w:val="22"/>
                      <w:szCs w:val="22"/>
                    </w:rPr>
                  </w:pPr>
                  <w:r w:rsidRPr="009F3E38">
                    <w:rPr>
                      <w:sz w:val="22"/>
                      <w:szCs w:val="22"/>
                    </w:rPr>
                    <w:t>(</w:t>
                  </w:r>
                  <w:r>
                    <w:rPr>
                      <w:sz w:val="22"/>
                      <w:szCs w:val="22"/>
                    </w:rPr>
                    <w:t>7.5</w:t>
                  </w:r>
                  <w:r w:rsidRPr="009F3E38">
                    <w:rPr>
                      <w:sz w:val="22"/>
                      <w:szCs w:val="22"/>
                    </w:rPr>
                    <w:t>)</w:t>
                  </w:r>
                </w:p>
                <w:p w:rsidR="006A1DC3" w:rsidRPr="009F3E38" w:rsidRDefault="006A1DC3" w:rsidP="006A1DC3">
                  <w:pPr>
                    <w:pStyle w:val="ListParagraph"/>
                    <w:ind w:left="0"/>
                    <w:jc w:val="center"/>
                    <w:rPr>
                      <w:sz w:val="22"/>
                      <w:szCs w:val="22"/>
                    </w:rPr>
                  </w:pPr>
                  <w:r>
                    <w:rPr>
                      <w:sz w:val="22"/>
                      <w:szCs w:val="22"/>
                    </w:rPr>
                    <w:t>Agree)</w:t>
                  </w:r>
                </w:p>
              </w:tc>
              <w:tc>
                <w:tcPr>
                  <w:tcW w:w="1807" w:type="dxa"/>
                </w:tcPr>
                <w:p w:rsidR="006A1DC3" w:rsidRDefault="006A1DC3" w:rsidP="006A1DC3">
                  <w:pPr>
                    <w:pStyle w:val="ListParagraph"/>
                    <w:ind w:left="0"/>
                    <w:jc w:val="center"/>
                    <w:rPr>
                      <w:sz w:val="22"/>
                      <w:szCs w:val="22"/>
                    </w:rPr>
                  </w:pPr>
                  <w:r w:rsidRPr="009F3E38">
                    <w:rPr>
                      <w:sz w:val="22"/>
                      <w:szCs w:val="22"/>
                    </w:rPr>
                    <w:t>(</w:t>
                  </w:r>
                  <w:r>
                    <w:rPr>
                      <w:sz w:val="22"/>
                      <w:szCs w:val="22"/>
                    </w:rPr>
                    <w:t>5</w:t>
                  </w:r>
                  <w:r w:rsidRPr="009F3E38">
                    <w:rPr>
                      <w:sz w:val="22"/>
                      <w:szCs w:val="22"/>
                    </w:rPr>
                    <w:t>)</w:t>
                  </w:r>
                </w:p>
                <w:p w:rsidR="006A1DC3" w:rsidRPr="009F3E38" w:rsidRDefault="006A1DC3" w:rsidP="006A1DC3">
                  <w:pPr>
                    <w:pStyle w:val="ListParagraph"/>
                    <w:ind w:left="0"/>
                    <w:jc w:val="center"/>
                    <w:rPr>
                      <w:sz w:val="22"/>
                      <w:szCs w:val="22"/>
                    </w:rPr>
                  </w:pPr>
                  <w:r>
                    <w:rPr>
                      <w:sz w:val="22"/>
                      <w:szCs w:val="22"/>
                    </w:rPr>
                    <w:t>Neutral</w:t>
                  </w:r>
                </w:p>
              </w:tc>
              <w:tc>
                <w:tcPr>
                  <w:tcW w:w="1807" w:type="dxa"/>
                </w:tcPr>
                <w:p w:rsidR="006A1DC3" w:rsidRDefault="006A1DC3" w:rsidP="006A1DC3">
                  <w:pPr>
                    <w:pStyle w:val="ListParagraph"/>
                    <w:ind w:left="0"/>
                    <w:jc w:val="center"/>
                    <w:rPr>
                      <w:sz w:val="22"/>
                      <w:szCs w:val="22"/>
                    </w:rPr>
                  </w:pPr>
                  <w:r w:rsidRPr="009F3E38">
                    <w:rPr>
                      <w:sz w:val="22"/>
                      <w:szCs w:val="22"/>
                    </w:rPr>
                    <w:t>(</w:t>
                  </w:r>
                  <w:r>
                    <w:rPr>
                      <w:sz w:val="22"/>
                      <w:szCs w:val="22"/>
                    </w:rPr>
                    <w:t>2.5</w:t>
                  </w:r>
                  <w:r w:rsidRPr="009F3E38">
                    <w:rPr>
                      <w:sz w:val="22"/>
                      <w:szCs w:val="22"/>
                    </w:rPr>
                    <w:t>)</w:t>
                  </w:r>
                </w:p>
                <w:p w:rsidR="006A1DC3" w:rsidRPr="009F3E38" w:rsidRDefault="006A1DC3" w:rsidP="006A1DC3">
                  <w:pPr>
                    <w:pStyle w:val="ListParagraph"/>
                    <w:ind w:left="0"/>
                    <w:jc w:val="center"/>
                    <w:rPr>
                      <w:sz w:val="22"/>
                      <w:szCs w:val="22"/>
                    </w:rPr>
                  </w:pPr>
                  <w:r>
                    <w:rPr>
                      <w:sz w:val="22"/>
                      <w:szCs w:val="22"/>
                    </w:rPr>
                    <w:t xml:space="preserve">Disagree </w:t>
                  </w:r>
                </w:p>
              </w:tc>
              <w:tc>
                <w:tcPr>
                  <w:tcW w:w="1807" w:type="dxa"/>
                </w:tcPr>
                <w:p w:rsidR="006A1DC3" w:rsidRDefault="006A1DC3" w:rsidP="006A1DC3">
                  <w:pPr>
                    <w:pStyle w:val="ListParagraph"/>
                    <w:ind w:left="0"/>
                    <w:jc w:val="center"/>
                    <w:rPr>
                      <w:sz w:val="22"/>
                      <w:szCs w:val="22"/>
                    </w:rPr>
                  </w:pPr>
                  <w:r w:rsidRPr="009F3E38">
                    <w:rPr>
                      <w:sz w:val="22"/>
                      <w:szCs w:val="22"/>
                    </w:rPr>
                    <w:t>(0)</w:t>
                  </w:r>
                </w:p>
                <w:p w:rsidR="006A1DC3" w:rsidRPr="009F3E38" w:rsidRDefault="006A1DC3" w:rsidP="006A1DC3">
                  <w:pPr>
                    <w:pStyle w:val="ListParagraph"/>
                    <w:ind w:left="0"/>
                    <w:jc w:val="center"/>
                    <w:rPr>
                      <w:sz w:val="22"/>
                      <w:szCs w:val="22"/>
                    </w:rPr>
                  </w:pPr>
                  <w:r>
                    <w:rPr>
                      <w:sz w:val="22"/>
                      <w:szCs w:val="22"/>
                    </w:rPr>
                    <w:t>Strongly Disagree</w:t>
                  </w:r>
                </w:p>
              </w:tc>
            </w:tr>
            <w:tr w:rsidR="006A1DC3" w:rsidTr="00E60AB7">
              <w:tc>
                <w:tcPr>
                  <w:tcW w:w="1806" w:type="dxa"/>
                </w:tcPr>
                <w:p w:rsidR="006A1DC3" w:rsidRDefault="006A1DC3" w:rsidP="006A1DC3">
                  <w:pPr>
                    <w:jc w:val="both"/>
                  </w:pPr>
                </w:p>
                <w:p w:rsidR="006A1DC3" w:rsidRDefault="006A1DC3" w:rsidP="006A1DC3">
                  <w:pPr>
                    <w:jc w:val="both"/>
                  </w:pPr>
                </w:p>
                <w:p w:rsidR="006A1DC3" w:rsidRDefault="006A1DC3" w:rsidP="006A1DC3">
                  <w:pPr>
                    <w:jc w:val="both"/>
                  </w:pPr>
                </w:p>
              </w:tc>
              <w:tc>
                <w:tcPr>
                  <w:tcW w:w="1807" w:type="dxa"/>
                </w:tcPr>
                <w:p w:rsidR="006A1DC3" w:rsidRDefault="006A1DC3" w:rsidP="006A1DC3">
                  <w:pPr>
                    <w:jc w:val="both"/>
                  </w:pPr>
                </w:p>
              </w:tc>
              <w:tc>
                <w:tcPr>
                  <w:tcW w:w="1807" w:type="dxa"/>
                </w:tcPr>
                <w:p w:rsidR="006A1DC3" w:rsidRDefault="006A1DC3" w:rsidP="006A1DC3">
                  <w:pPr>
                    <w:jc w:val="both"/>
                  </w:pPr>
                </w:p>
                <w:p w:rsidR="006A1DC3" w:rsidRDefault="006A1DC3" w:rsidP="006A1DC3">
                  <w:pPr>
                    <w:jc w:val="both"/>
                  </w:pPr>
                </w:p>
              </w:tc>
              <w:tc>
                <w:tcPr>
                  <w:tcW w:w="1807" w:type="dxa"/>
                </w:tcPr>
                <w:p w:rsidR="006A1DC3" w:rsidRDefault="006A1DC3" w:rsidP="006A1DC3">
                  <w:pPr>
                    <w:jc w:val="both"/>
                  </w:pPr>
                </w:p>
              </w:tc>
              <w:tc>
                <w:tcPr>
                  <w:tcW w:w="1807" w:type="dxa"/>
                </w:tcPr>
                <w:p w:rsidR="006A1DC3" w:rsidRDefault="006A1DC3" w:rsidP="006A1DC3">
                  <w:pPr>
                    <w:jc w:val="both"/>
                  </w:pPr>
                </w:p>
              </w:tc>
            </w:tr>
          </w:tbl>
          <w:p w:rsidR="00AF0928" w:rsidRDefault="00AF0928" w:rsidP="00930F2B">
            <w:pPr>
              <w:jc w:val="both"/>
              <w:rPr>
                <w:sz w:val="12"/>
                <w:szCs w:val="12"/>
              </w:rPr>
            </w:pPr>
          </w:p>
          <w:p w:rsidR="006A1DC3" w:rsidRPr="005D5704" w:rsidRDefault="006A1DC3" w:rsidP="00930F2B">
            <w:pPr>
              <w:jc w:val="both"/>
              <w:rPr>
                <w:sz w:val="12"/>
                <w:szCs w:val="12"/>
              </w:rPr>
            </w:pPr>
          </w:p>
        </w:tc>
      </w:tr>
    </w:tbl>
    <w:p w:rsidR="005D5704" w:rsidRDefault="008331BF" w:rsidP="00930F2B">
      <w:pPr>
        <w:jc w:val="both"/>
        <w:rPr>
          <w:b/>
          <w:bCs/>
        </w:rPr>
      </w:pPr>
      <w:r w:rsidRPr="006A3F44">
        <w:rPr>
          <w:b/>
          <w:bCs/>
        </w:rPr>
        <w:t xml:space="preserve"> </w:t>
      </w:r>
    </w:p>
    <w:p w:rsidR="006A1DC3" w:rsidRDefault="006A1DC3" w:rsidP="006742B2">
      <w:pPr>
        <w:pStyle w:val="Heading1"/>
        <w:jc w:val="center"/>
      </w:pPr>
    </w:p>
    <w:p w:rsidR="006A1DC3" w:rsidRDefault="006A1DC3">
      <w:pPr>
        <w:spacing w:line="276" w:lineRule="auto"/>
        <w:rPr>
          <w:b/>
          <w:bCs/>
          <w:color w:val="0070C0"/>
          <w:sz w:val="36"/>
          <w:szCs w:val="36"/>
        </w:rPr>
      </w:pPr>
      <w:r>
        <w:br w:type="page"/>
      </w:r>
    </w:p>
    <w:p w:rsidR="004B2C2D" w:rsidRPr="008043EB" w:rsidRDefault="004B2C2D" w:rsidP="00686999">
      <w:pPr>
        <w:pStyle w:val="Heading1"/>
        <w:jc w:val="center"/>
      </w:pPr>
      <w:bookmarkStart w:id="9" w:name="_Toc116390480"/>
      <w:r w:rsidRPr="008043EB">
        <w:t>Appendix C:</w:t>
      </w:r>
      <w:r w:rsidRPr="008043EB">
        <w:tab/>
        <w:t>Chair’s Evaluation Form</w:t>
      </w:r>
      <w:bookmarkEnd w:id="9"/>
    </w:p>
    <w:p w:rsidR="004B2C2D" w:rsidRDefault="004B2C2D" w:rsidP="004B2C2D">
      <w:pPr>
        <w:jc w:val="both"/>
        <w:rPr>
          <w:b/>
          <w:bCs/>
        </w:rPr>
      </w:pPr>
    </w:p>
    <w:p w:rsidR="004B2C2D" w:rsidRDefault="004B2C2D" w:rsidP="00686999">
      <w:pPr>
        <w:jc w:val="both"/>
      </w:pPr>
      <w:r>
        <w:t xml:space="preserve">The following form is to be filled </w:t>
      </w:r>
      <w:r w:rsidR="000F2F57">
        <w:t xml:space="preserve">out </w:t>
      </w:r>
      <w:r>
        <w:t xml:space="preserve">by the chair of the applicant’s academic department. </w:t>
      </w:r>
    </w:p>
    <w:p w:rsidR="004B2C2D" w:rsidRDefault="004B2C2D" w:rsidP="004B2C2D">
      <w:pPr>
        <w:jc w:val="both"/>
      </w:pPr>
    </w:p>
    <w:tbl>
      <w:tblPr>
        <w:tblStyle w:val="TableGrid"/>
        <w:tblW w:w="0" w:type="auto"/>
        <w:tblLook w:val="04A0" w:firstRow="1" w:lastRow="0" w:firstColumn="1" w:lastColumn="0" w:noHBand="0" w:noVBand="1"/>
      </w:tblPr>
      <w:tblGrid>
        <w:gridCol w:w="9260"/>
      </w:tblGrid>
      <w:tr w:rsidR="004B2C2D" w:rsidTr="004B2C2D">
        <w:tc>
          <w:tcPr>
            <w:tcW w:w="9350" w:type="dxa"/>
          </w:tcPr>
          <w:p w:rsidR="004B2C2D" w:rsidRPr="00F657D0" w:rsidRDefault="004B2C2D" w:rsidP="00686999">
            <w:pPr>
              <w:jc w:val="center"/>
              <w:rPr>
                <w:b/>
                <w:bCs/>
                <w:sz w:val="36"/>
                <w:szCs w:val="36"/>
              </w:rPr>
            </w:pPr>
            <w:r>
              <w:br w:type="page"/>
            </w:r>
            <w:r>
              <w:rPr>
                <w:b/>
                <w:bCs/>
                <w:sz w:val="36"/>
                <w:szCs w:val="36"/>
              </w:rPr>
              <w:t xml:space="preserve">Chair’s </w:t>
            </w:r>
            <w:r w:rsidRPr="00F657D0">
              <w:rPr>
                <w:b/>
                <w:bCs/>
                <w:sz w:val="36"/>
                <w:szCs w:val="36"/>
              </w:rPr>
              <w:t>Evaluation Form</w:t>
            </w:r>
          </w:p>
          <w:p w:rsidR="004B2C2D" w:rsidRDefault="004B2C2D" w:rsidP="00686999">
            <w:pPr>
              <w:jc w:val="both"/>
            </w:pPr>
            <w:r>
              <w:t>Dear Chair,</w:t>
            </w:r>
          </w:p>
          <w:p w:rsidR="004B2C2D" w:rsidRDefault="004B2C2D" w:rsidP="004B2C2D">
            <w:pPr>
              <w:jc w:val="both"/>
            </w:pPr>
          </w:p>
          <w:p w:rsidR="004B2C2D" w:rsidRDefault="004B2C2D" w:rsidP="00343407">
            <w:pPr>
              <w:jc w:val="both"/>
            </w:pPr>
            <w:r>
              <w:t xml:space="preserve">Dr./Mr. __________________ in your department is applying for the Instructional Technology Award </w:t>
            </w:r>
            <w:r w:rsidR="00DA3482">
              <w:t xml:space="preserve">this academic year </w:t>
            </w:r>
            <w:r w:rsidR="00AF0928">
              <w:t>based on the</w:t>
            </w:r>
            <w:r>
              <w:t xml:space="preserve"> use of an instructional technology</w:t>
            </w:r>
            <w:r w:rsidR="00DA3482">
              <w:t xml:space="preserve"> with the title</w:t>
            </w:r>
            <w:r>
              <w:t xml:space="preserve"> (__________________________________</w:t>
            </w:r>
            <w:r w:rsidR="006A1DC3">
              <w:t>___________</w:t>
            </w:r>
            <w:r>
              <w:t>____). The Deanship of Academic Development seeks your fair and honest evaluation of the applicant</w:t>
            </w:r>
            <w:r w:rsidR="00343407">
              <w:t>’s</w:t>
            </w:r>
            <w:r>
              <w:t xml:space="preserve"> instructional technology. Please respond to all of the items below.</w:t>
            </w:r>
            <w:r w:rsidR="00DA3482">
              <w:t xml:space="preserve"> If you do not have a response to any item, please indicate so in the comments at the end.</w:t>
            </w:r>
            <w:r w:rsidR="00241E76">
              <w:t xml:space="preserve"> </w:t>
            </w:r>
            <w:r w:rsidR="00241E76" w:rsidRPr="008E4563">
              <w:rPr>
                <w:b/>
                <w:bCs/>
                <w:u w:val="single"/>
              </w:rPr>
              <w:t xml:space="preserve">A copy of the application for the award is included </w:t>
            </w:r>
            <w:r w:rsidR="00D14DEB">
              <w:rPr>
                <w:b/>
                <w:bCs/>
                <w:u w:val="single"/>
              </w:rPr>
              <w:t>to help you evaluate your faculty member</w:t>
            </w:r>
            <w:r w:rsidR="00343407">
              <w:rPr>
                <w:b/>
                <w:bCs/>
                <w:u w:val="single"/>
              </w:rPr>
              <w:t>’s</w:t>
            </w:r>
            <w:r w:rsidR="006A1DC3">
              <w:rPr>
                <w:b/>
                <w:bCs/>
                <w:u w:val="single"/>
              </w:rPr>
              <w:t xml:space="preserve"> </w:t>
            </w:r>
            <w:r w:rsidR="00343407">
              <w:rPr>
                <w:b/>
                <w:bCs/>
                <w:u w:val="single"/>
              </w:rPr>
              <w:t xml:space="preserve">instructional technology </w:t>
            </w:r>
            <w:r w:rsidR="006A1DC3">
              <w:rPr>
                <w:b/>
                <w:bCs/>
                <w:u w:val="single"/>
              </w:rPr>
              <w:t>effectively</w:t>
            </w:r>
            <w:r w:rsidR="00CF7EC1" w:rsidRPr="008E4563">
              <w:rPr>
                <w:b/>
                <w:bCs/>
                <w:u w:val="single"/>
              </w:rPr>
              <w:t>.</w:t>
            </w:r>
            <w:r w:rsidR="00241E76">
              <w:t xml:space="preserve"> </w:t>
            </w:r>
          </w:p>
          <w:p w:rsidR="004B2C2D" w:rsidRDefault="004B2C2D" w:rsidP="004B2C2D">
            <w:pPr>
              <w:jc w:val="both"/>
            </w:pPr>
          </w:p>
          <w:p w:rsidR="00DA3482" w:rsidRDefault="00DA3482" w:rsidP="006A1DC3">
            <w:pPr>
              <w:jc w:val="both"/>
            </w:pPr>
            <w:r>
              <w:t xml:space="preserve">Please </w:t>
            </w:r>
            <w:r w:rsidR="006A1DC3">
              <w:t>put an “</w:t>
            </w:r>
            <w:r>
              <w:t>X</w:t>
            </w:r>
            <w:r w:rsidR="006A1DC3">
              <w:t xml:space="preserve">” mark </w:t>
            </w:r>
            <w:r>
              <w:t xml:space="preserve">in the proper cell in each of the following </w:t>
            </w:r>
            <w:r w:rsidR="006A1DC3">
              <w:t>evaluation items:</w:t>
            </w:r>
          </w:p>
          <w:p w:rsidR="00DA3482" w:rsidRDefault="00DA3482" w:rsidP="00DA3482">
            <w:pPr>
              <w:jc w:val="both"/>
            </w:pPr>
            <w:r>
              <w:t xml:space="preserve"> </w:t>
            </w:r>
          </w:p>
          <w:p w:rsidR="004B2C2D" w:rsidRDefault="004B2C2D" w:rsidP="00DA3482">
            <w:pPr>
              <w:pStyle w:val="ListParagraph"/>
              <w:numPr>
                <w:ilvl w:val="0"/>
                <w:numId w:val="28"/>
              </w:numPr>
              <w:ind w:left="337" w:hanging="270"/>
              <w:jc w:val="both"/>
              <w:rPr>
                <w:b/>
                <w:bCs/>
              </w:rPr>
            </w:pPr>
            <w:r w:rsidRPr="008C37C0">
              <w:rPr>
                <w:b/>
                <w:bCs/>
              </w:rPr>
              <w:t>Usefulness of Proposed Instructional Technology in Teaching/Learning</w:t>
            </w:r>
          </w:p>
          <w:p w:rsidR="004B2C2D" w:rsidRDefault="004B2C2D" w:rsidP="004B2C2D">
            <w:pPr>
              <w:jc w:val="both"/>
              <w:rPr>
                <w:b/>
                <w:bCs/>
              </w:rPr>
            </w:pPr>
          </w:p>
          <w:tbl>
            <w:tblPr>
              <w:tblStyle w:val="TableGrid"/>
              <w:tblW w:w="8972" w:type="dxa"/>
              <w:jc w:val="center"/>
              <w:tblLook w:val="04A0" w:firstRow="1" w:lastRow="0" w:firstColumn="1" w:lastColumn="0" w:noHBand="0" w:noVBand="1"/>
            </w:tblPr>
            <w:tblGrid>
              <w:gridCol w:w="1772"/>
              <w:gridCol w:w="1729"/>
              <w:gridCol w:w="1899"/>
              <w:gridCol w:w="1862"/>
              <w:gridCol w:w="1710"/>
            </w:tblGrid>
            <w:tr w:rsidR="004B2C2D" w:rsidRPr="009F3E38" w:rsidTr="004B2C2D">
              <w:trPr>
                <w:jc w:val="center"/>
              </w:trPr>
              <w:tc>
                <w:tcPr>
                  <w:tcW w:w="1772" w:type="dxa"/>
                </w:tcPr>
                <w:p w:rsidR="004B2C2D" w:rsidRDefault="004B2C2D" w:rsidP="006A1DC3">
                  <w:pPr>
                    <w:pStyle w:val="ListParagraph"/>
                    <w:ind w:left="0"/>
                    <w:jc w:val="center"/>
                    <w:rPr>
                      <w:sz w:val="22"/>
                      <w:szCs w:val="22"/>
                    </w:rPr>
                  </w:pPr>
                  <w:r w:rsidRPr="009F3E38">
                    <w:rPr>
                      <w:sz w:val="22"/>
                      <w:szCs w:val="22"/>
                    </w:rPr>
                    <w:t>(</w:t>
                  </w:r>
                  <w:r w:rsidR="006A1DC3">
                    <w:rPr>
                      <w:sz w:val="22"/>
                      <w:szCs w:val="22"/>
                    </w:rPr>
                    <w:t>10</w:t>
                  </w:r>
                  <w:r w:rsidRPr="009F3E38">
                    <w:rPr>
                      <w:sz w:val="22"/>
                      <w:szCs w:val="22"/>
                    </w:rPr>
                    <w:t>)</w:t>
                  </w:r>
                </w:p>
                <w:p w:rsidR="004B2C2D" w:rsidRPr="009F3E38" w:rsidRDefault="004B2C2D" w:rsidP="004B2C2D">
                  <w:pPr>
                    <w:pStyle w:val="ListParagraph"/>
                    <w:ind w:left="0"/>
                    <w:jc w:val="center"/>
                    <w:rPr>
                      <w:sz w:val="22"/>
                      <w:szCs w:val="22"/>
                    </w:rPr>
                  </w:pPr>
                  <w:r w:rsidRPr="009F3E38">
                    <w:rPr>
                      <w:sz w:val="22"/>
                      <w:szCs w:val="22"/>
                    </w:rPr>
                    <w:t>Extremely useful</w:t>
                  </w:r>
                </w:p>
              </w:tc>
              <w:tc>
                <w:tcPr>
                  <w:tcW w:w="1729" w:type="dxa"/>
                </w:tcPr>
                <w:p w:rsidR="004B2C2D" w:rsidRDefault="004B2C2D" w:rsidP="006A1DC3">
                  <w:pPr>
                    <w:pStyle w:val="ListParagraph"/>
                    <w:ind w:left="0"/>
                    <w:jc w:val="center"/>
                    <w:rPr>
                      <w:sz w:val="22"/>
                      <w:szCs w:val="22"/>
                    </w:rPr>
                  </w:pPr>
                  <w:r w:rsidRPr="009F3E38">
                    <w:rPr>
                      <w:sz w:val="22"/>
                      <w:szCs w:val="22"/>
                    </w:rPr>
                    <w:t>(</w:t>
                  </w:r>
                  <w:r w:rsidR="006A1DC3">
                    <w:rPr>
                      <w:sz w:val="22"/>
                      <w:szCs w:val="22"/>
                    </w:rPr>
                    <w:t>7.5</w:t>
                  </w:r>
                  <w:r w:rsidRPr="009F3E38">
                    <w:rPr>
                      <w:sz w:val="22"/>
                      <w:szCs w:val="22"/>
                    </w:rPr>
                    <w:t>)</w:t>
                  </w:r>
                </w:p>
                <w:p w:rsidR="004B2C2D" w:rsidRPr="009F3E38" w:rsidRDefault="004B2C2D" w:rsidP="004B2C2D">
                  <w:pPr>
                    <w:pStyle w:val="ListParagraph"/>
                    <w:ind w:left="0"/>
                    <w:jc w:val="center"/>
                    <w:rPr>
                      <w:sz w:val="22"/>
                      <w:szCs w:val="22"/>
                    </w:rPr>
                  </w:pPr>
                  <w:r w:rsidRPr="009F3E38">
                    <w:rPr>
                      <w:sz w:val="22"/>
                      <w:szCs w:val="22"/>
                    </w:rPr>
                    <w:t>Very useful</w:t>
                  </w:r>
                </w:p>
              </w:tc>
              <w:tc>
                <w:tcPr>
                  <w:tcW w:w="1899" w:type="dxa"/>
                </w:tcPr>
                <w:p w:rsidR="004B2C2D" w:rsidRDefault="004B2C2D" w:rsidP="006A1DC3">
                  <w:pPr>
                    <w:pStyle w:val="ListParagraph"/>
                    <w:ind w:left="0"/>
                    <w:jc w:val="center"/>
                    <w:rPr>
                      <w:sz w:val="22"/>
                      <w:szCs w:val="22"/>
                    </w:rPr>
                  </w:pPr>
                  <w:r w:rsidRPr="009F3E38">
                    <w:rPr>
                      <w:sz w:val="22"/>
                      <w:szCs w:val="22"/>
                    </w:rPr>
                    <w:t>(</w:t>
                  </w:r>
                  <w:r w:rsidR="006A1DC3">
                    <w:rPr>
                      <w:sz w:val="22"/>
                      <w:szCs w:val="22"/>
                    </w:rPr>
                    <w:t>5</w:t>
                  </w:r>
                  <w:r w:rsidRPr="009F3E38">
                    <w:rPr>
                      <w:sz w:val="22"/>
                      <w:szCs w:val="22"/>
                    </w:rPr>
                    <w:t>)</w:t>
                  </w:r>
                </w:p>
                <w:p w:rsidR="004B2C2D" w:rsidRPr="009F3E38" w:rsidRDefault="004B2C2D" w:rsidP="004B2C2D">
                  <w:pPr>
                    <w:pStyle w:val="ListParagraph"/>
                    <w:ind w:left="0"/>
                    <w:jc w:val="center"/>
                    <w:rPr>
                      <w:sz w:val="22"/>
                      <w:szCs w:val="22"/>
                    </w:rPr>
                  </w:pPr>
                  <w:r w:rsidRPr="009F3E38">
                    <w:rPr>
                      <w:sz w:val="22"/>
                      <w:szCs w:val="22"/>
                    </w:rPr>
                    <w:t>Reasonably useful</w:t>
                  </w:r>
                </w:p>
              </w:tc>
              <w:tc>
                <w:tcPr>
                  <w:tcW w:w="1862" w:type="dxa"/>
                </w:tcPr>
                <w:p w:rsidR="004B2C2D" w:rsidRDefault="004B2C2D" w:rsidP="006A1DC3">
                  <w:pPr>
                    <w:pStyle w:val="ListParagraph"/>
                    <w:ind w:left="0"/>
                    <w:jc w:val="center"/>
                    <w:rPr>
                      <w:sz w:val="22"/>
                      <w:szCs w:val="22"/>
                    </w:rPr>
                  </w:pPr>
                  <w:r w:rsidRPr="009F3E38">
                    <w:rPr>
                      <w:sz w:val="22"/>
                      <w:szCs w:val="22"/>
                    </w:rPr>
                    <w:t>(</w:t>
                  </w:r>
                  <w:r w:rsidR="006A1DC3">
                    <w:rPr>
                      <w:sz w:val="22"/>
                      <w:szCs w:val="22"/>
                    </w:rPr>
                    <w:t>2.5</w:t>
                  </w:r>
                  <w:r w:rsidRPr="009F3E38">
                    <w:rPr>
                      <w:sz w:val="22"/>
                      <w:szCs w:val="22"/>
                    </w:rPr>
                    <w:t>)</w:t>
                  </w:r>
                </w:p>
                <w:p w:rsidR="004B2C2D" w:rsidRPr="009F3E38" w:rsidRDefault="004B2C2D" w:rsidP="004B2C2D">
                  <w:pPr>
                    <w:pStyle w:val="ListParagraph"/>
                    <w:ind w:left="0"/>
                    <w:jc w:val="center"/>
                    <w:rPr>
                      <w:sz w:val="22"/>
                      <w:szCs w:val="22"/>
                    </w:rPr>
                  </w:pPr>
                  <w:r w:rsidRPr="009F3E38">
                    <w:rPr>
                      <w:sz w:val="22"/>
                      <w:szCs w:val="22"/>
                    </w:rPr>
                    <w:t>Somewhat useful</w:t>
                  </w:r>
                </w:p>
              </w:tc>
              <w:tc>
                <w:tcPr>
                  <w:tcW w:w="1710" w:type="dxa"/>
                </w:tcPr>
                <w:p w:rsidR="004B2C2D" w:rsidRDefault="004B2C2D" w:rsidP="004B2C2D">
                  <w:pPr>
                    <w:pStyle w:val="ListParagraph"/>
                    <w:ind w:left="0"/>
                    <w:jc w:val="center"/>
                    <w:rPr>
                      <w:sz w:val="22"/>
                      <w:szCs w:val="22"/>
                    </w:rPr>
                  </w:pPr>
                  <w:r w:rsidRPr="009F3E38">
                    <w:rPr>
                      <w:sz w:val="22"/>
                      <w:szCs w:val="22"/>
                    </w:rPr>
                    <w:t>(0)</w:t>
                  </w:r>
                </w:p>
                <w:p w:rsidR="004B2C2D" w:rsidRPr="009F3E38" w:rsidRDefault="004B2C2D" w:rsidP="004B2C2D">
                  <w:pPr>
                    <w:pStyle w:val="ListParagraph"/>
                    <w:ind w:left="0"/>
                    <w:jc w:val="center"/>
                    <w:rPr>
                      <w:sz w:val="22"/>
                      <w:szCs w:val="22"/>
                    </w:rPr>
                  </w:pPr>
                  <w:r w:rsidRPr="009F3E38">
                    <w:rPr>
                      <w:sz w:val="22"/>
                      <w:szCs w:val="22"/>
                    </w:rPr>
                    <w:t>Not useful</w:t>
                  </w:r>
                </w:p>
              </w:tc>
            </w:tr>
            <w:tr w:rsidR="004B2C2D" w:rsidRPr="009F3E38" w:rsidTr="004B2C2D">
              <w:trPr>
                <w:jc w:val="center"/>
              </w:trPr>
              <w:tc>
                <w:tcPr>
                  <w:tcW w:w="1772" w:type="dxa"/>
                </w:tcPr>
                <w:p w:rsidR="004B2C2D" w:rsidRDefault="004B2C2D" w:rsidP="004B2C2D">
                  <w:pPr>
                    <w:pStyle w:val="ListParagraph"/>
                    <w:ind w:left="0"/>
                    <w:jc w:val="center"/>
                    <w:rPr>
                      <w:sz w:val="22"/>
                      <w:szCs w:val="22"/>
                    </w:rPr>
                  </w:pPr>
                </w:p>
                <w:p w:rsidR="004B2C2D" w:rsidRPr="009F3E38" w:rsidRDefault="004B2C2D" w:rsidP="004B2C2D">
                  <w:pPr>
                    <w:pStyle w:val="ListParagraph"/>
                    <w:ind w:left="0"/>
                    <w:jc w:val="center"/>
                    <w:rPr>
                      <w:sz w:val="22"/>
                      <w:szCs w:val="22"/>
                    </w:rPr>
                  </w:pPr>
                </w:p>
              </w:tc>
              <w:tc>
                <w:tcPr>
                  <w:tcW w:w="1729" w:type="dxa"/>
                </w:tcPr>
                <w:p w:rsidR="004B2C2D" w:rsidRPr="009F3E38" w:rsidRDefault="004B2C2D" w:rsidP="004B2C2D">
                  <w:pPr>
                    <w:pStyle w:val="ListParagraph"/>
                    <w:ind w:left="0"/>
                    <w:jc w:val="center"/>
                    <w:rPr>
                      <w:sz w:val="22"/>
                      <w:szCs w:val="22"/>
                    </w:rPr>
                  </w:pPr>
                </w:p>
              </w:tc>
              <w:tc>
                <w:tcPr>
                  <w:tcW w:w="1899" w:type="dxa"/>
                </w:tcPr>
                <w:p w:rsidR="004B2C2D" w:rsidRPr="009F3E38" w:rsidRDefault="004B2C2D" w:rsidP="004B2C2D">
                  <w:pPr>
                    <w:pStyle w:val="ListParagraph"/>
                    <w:ind w:left="0"/>
                    <w:jc w:val="center"/>
                    <w:rPr>
                      <w:sz w:val="22"/>
                      <w:szCs w:val="22"/>
                    </w:rPr>
                  </w:pPr>
                </w:p>
              </w:tc>
              <w:tc>
                <w:tcPr>
                  <w:tcW w:w="1862" w:type="dxa"/>
                </w:tcPr>
                <w:p w:rsidR="004B2C2D" w:rsidRPr="009F3E38" w:rsidRDefault="004B2C2D" w:rsidP="004B2C2D">
                  <w:pPr>
                    <w:pStyle w:val="ListParagraph"/>
                    <w:ind w:left="0"/>
                    <w:jc w:val="center"/>
                    <w:rPr>
                      <w:sz w:val="22"/>
                      <w:szCs w:val="22"/>
                    </w:rPr>
                  </w:pPr>
                </w:p>
              </w:tc>
              <w:tc>
                <w:tcPr>
                  <w:tcW w:w="1710" w:type="dxa"/>
                </w:tcPr>
                <w:p w:rsidR="004B2C2D" w:rsidRPr="009F3E38" w:rsidRDefault="004B2C2D" w:rsidP="004B2C2D">
                  <w:pPr>
                    <w:pStyle w:val="ListParagraph"/>
                    <w:ind w:left="0"/>
                    <w:jc w:val="center"/>
                    <w:rPr>
                      <w:sz w:val="22"/>
                      <w:szCs w:val="22"/>
                    </w:rPr>
                  </w:pPr>
                </w:p>
              </w:tc>
            </w:tr>
          </w:tbl>
          <w:p w:rsidR="004B2C2D" w:rsidRDefault="004B2C2D" w:rsidP="004B2C2D">
            <w:pPr>
              <w:pStyle w:val="ListParagraph"/>
              <w:ind w:left="337" w:hanging="270"/>
              <w:jc w:val="both"/>
              <w:rPr>
                <w:b/>
                <w:bCs/>
              </w:rPr>
            </w:pPr>
          </w:p>
          <w:p w:rsidR="004B2C2D" w:rsidRPr="008C37C0" w:rsidRDefault="004B2C2D" w:rsidP="004B2C2D">
            <w:pPr>
              <w:pStyle w:val="ListParagraph"/>
              <w:ind w:left="337" w:hanging="270"/>
              <w:jc w:val="both"/>
              <w:rPr>
                <w:b/>
                <w:bCs/>
              </w:rPr>
            </w:pPr>
          </w:p>
          <w:p w:rsidR="004B2C2D" w:rsidRPr="008C37C0" w:rsidRDefault="004B2C2D" w:rsidP="00DA3482">
            <w:pPr>
              <w:pStyle w:val="ListParagraph"/>
              <w:numPr>
                <w:ilvl w:val="0"/>
                <w:numId w:val="28"/>
              </w:numPr>
              <w:ind w:left="337" w:hanging="270"/>
              <w:jc w:val="both"/>
              <w:rPr>
                <w:b/>
                <w:bCs/>
              </w:rPr>
            </w:pPr>
            <w:r w:rsidRPr="008C37C0">
              <w:rPr>
                <w:b/>
                <w:bCs/>
              </w:rPr>
              <w:t>Level of Cognitive Domain</w:t>
            </w:r>
            <w:r>
              <w:rPr>
                <w:b/>
                <w:bCs/>
              </w:rPr>
              <w:t xml:space="preserve"> of the </w:t>
            </w:r>
            <w:r w:rsidR="00CF7EC1">
              <w:rPr>
                <w:b/>
                <w:bCs/>
              </w:rPr>
              <w:t xml:space="preserve">Proposed </w:t>
            </w:r>
            <w:r>
              <w:rPr>
                <w:b/>
                <w:bCs/>
              </w:rPr>
              <w:t>Instructional Technology</w:t>
            </w:r>
          </w:p>
          <w:p w:rsidR="004B2C2D" w:rsidRDefault="004B2C2D" w:rsidP="004B2C2D">
            <w:pPr>
              <w:ind w:left="337" w:hanging="270"/>
              <w:jc w:val="both"/>
              <w:rPr>
                <w:b/>
                <w:bCs/>
              </w:rPr>
            </w:pPr>
          </w:p>
          <w:tbl>
            <w:tblPr>
              <w:tblStyle w:val="TableGrid"/>
              <w:tblW w:w="8972" w:type="dxa"/>
              <w:jc w:val="center"/>
              <w:tblLook w:val="04A0" w:firstRow="1" w:lastRow="0" w:firstColumn="1" w:lastColumn="0" w:noHBand="0" w:noVBand="1"/>
            </w:tblPr>
            <w:tblGrid>
              <w:gridCol w:w="1502"/>
              <w:gridCol w:w="1260"/>
              <w:gridCol w:w="1627"/>
              <w:gridCol w:w="1586"/>
              <w:gridCol w:w="1467"/>
              <w:gridCol w:w="1530"/>
            </w:tblGrid>
            <w:tr w:rsidR="00F92BE0" w:rsidRPr="009F3E38" w:rsidTr="00063E77">
              <w:trPr>
                <w:jc w:val="center"/>
              </w:trPr>
              <w:tc>
                <w:tcPr>
                  <w:tcW w:w="1502" w:type="dxa"/>
                </w:tcPr>
                <w:p w:rsidR="00F92BE0" w:rsidRPr="00800550" w:rsidRDefault="00F92BE0" w:rsidP="006A1DC3">
                  <w:pPr>
                    <w:pStyle w:val="ListParagraph"/>
                    <w:ind w:left="0"/>
                    <w:jc w:val="center"/>
                    <w:rPr>
                      <w:sz w:val="22"/>
                      <w:szCs w:val="22"/>
                    </w:rPr>
                  </w:pPr>
                  <w:r w:rsidRPr="00800550">
                    <w:rPr>
                      <w:sz w:val="22"/>
                      <w:szCs w:val="22"/>
                    </w:rPr>
                    <w:t>(</w:t>
                  </w:r>
                  <w:r w:rsidR="006A1DC3">
                    <w:rPr>
                      <w:sz w:val="22"/>
                      <w:szCs w:val="22"/>
                    </w:rPr>
                    <w:t>10</w:t>
                  </w:r>
                  <w:r w:rsidRPr="00800550">
                    <w:rPr>
                      <w:sz w:val="22"/>
                      <w:szCs w:val="22"/>
                    </w:rPr>
                    <w:t>)</w:t>
                  </w:r>
                </w:p>
                <w:p w:rsidR="00F92BE0" w:rsidRPr="00800550" w:rsidRDefault="00F92BE0" w:rsidP="00F92BE0">
                  <w:pPr>
                    <w:pStyle w:val="ListParagraph"/>
                    <w:ind w:left="0"/>
                    <w:jc w:val="center"/>
                    <w:rPr>
                      <w:sz w:val="22"/>
                      <w:szCs w:val="22"/>
                    </w:rPr>
                  </w:pPr>
                  <w:r>
                    <w:rPr>
                      <w:sz w:val="22"/>
                      <w:szCs w:val="22"/>
                    </w:rPr>
                    <w:t>It allows students to design, c</w:t>
                  </w:r>
                  <w:r w:rsidRPr="00800550">
                    <w:rPr>
                      <w:sz w:val="22"/>
                      <w:szCs w:val="22"/>
                    </w:rPr>
                    <w:t>reate</w:t>
                  </w:r>
                  <w:r>
                    <w:rPr>
                      <w:sz w:val="22"/>
                      <w:szCs w:val="22"/>
                    </w:rPr>
                    <w:t>, or produce original work</w:t>
                  </w:r>
                </w:p>
              </w:tc>
              <w:tc>
                <w:tcPr>
                  <w:tcW w:w="1260" w:type="dxa"/>
                </w:tcPr>
                <w:p w:rsidR="00F92BE0" w:rsidRPr="00800550" w:rsidRDefault="00F92BE0" w:rsidP="006A1DC3">
                  <w:pPr>
                    <w:pStyle w:val="ListParagraph"/>
                    <w:ind w:left="0"/>
                    <w:jc w:val="center"/>
                    <w:rPr>
                      <w:sz w:val="22"/>
                      <w:szCs w:val="22"/>
                    </w:rPr>
                  </w:pPr>
                  <w:r w:rsidRPr="00800550">
                    <w:rPr>
                      <w:sz w:val="22"/>
                      <w:szCs w:val="22"/>
                    </w:rPr>
                    <w:t>(</w:t>
                  </w:r>
                  <w:r w:rsidR="006A1DC3">
                    <w:rPr>
                      <w:sz w:val="22"/>
                      <w:szCs w:val="22"/>
                    </w:rPr>
                    <w:t>8</w:t>
                  </w:r>
                  <w:r w:rsidRPr="00800550">
                    <w:rPr>
                      <w:sz w:val="22"/>
                      <w:szCs w:val="22"/>
                    </w:rPr>
                    <w:t>)</w:t>
                  </w:r>
                </w:p>
                <w:p w:rsidR="00F92BE0" w:rsidRPr="00800550" w:rsidRDefault="00F92BE0" w:rsidP="00F92BE0">
                  <w:pPr>
                    <w:pStyle w:val="ListParagraph"/>
                    <w:ind w:left="0"/>
                    <w:jc w:val="center"/>
                    <w:rPr>
                      <w:sz w:val="22"/>
                      <w:szCs w:val="22"/>
                    </w:rPr>
                  </w:pPr>
                  <w:r>
                    <w:rPr>
                      <w:sz w:val="22"/>
                      <w:szCs w:val="22"/>
                    </w:rPr>
                    <w:t>It allows students to e</w:t>
                  </w:r>
                  <w:r w:rsidRPr="00800550">
                    <w:rPr>
                      <w:sz w:val="22"/>
                      <w:szCs w:val="22"/>
                    </w:rPr>
                    <w:t>valuate</w:t>
                  </w:r>
                  <w:r>
                    <w:rPr>
                      <w:sz w:val="22"/>
                      <w:szCs w:val="22"/>
                    </w:rPr>
                    <w:t xml:space="preserve"> and make decisions</w:t>
                  </w:r>
                </w:p>
              </w:tc>
              <w:tc>
                <w:tcPr>
                  <w:tcW w:w="1627" w:type="dxa"/>
                </w:tcPr>
                <w:p w:rsidR="00F92BE0" w:rsidRPr="00800550" w:rsidRDefault="00F92BE0" w:rsidP="006A1DC3">
                  <w:pPr>
                    <w:pStyle w:val="ListParagraph"/>
                    <w:ind w:left="0"/>
                    <w:jc w:val="center"/>
                    <w:rPr>
                      <w:sz w:val="22"/>
                      <w:szCs w:val="22"/>
                    </w:rPr>
                  </w:pPr>
                  <w:r w:rsidRPr="00800550">
                    <w:rPr>
                      <w:sz w:val="22"/>
                      <w:szCs w:val="22"/>
                    </w:rPr>
                    <w:t>(</w:t>
                  </w:r>
                  <w:r w:rsidR="006A1DC3">
                    <w:rPr>
                      <w:sz w:val="22"/>
                      <w:szCs w:val="22"/>
                    </w:rPr>
                    <w:t>6</w:t>
                  </w:r>
                  <w:r w:rsidRPr="00800550">
                    <w:rPr>
                      <w:sz w:val="22"/>
                      <w:szCs w:val="22"/>
                    </w:rPr>
                    <w:t>)</w:t>
                  </w:r>
                </w:p>
                <w:p w:rsidR="00F92BE0" w:rsidRPr="00800550" w:rsidRDefault="00F92BE0" w:rsidP="00F92BE0">
                  <w:pPr>
                    <w:pStyle w:val="ListParagraph"/>
                    <w:ind w:left="0"/>
                    <w:jc w:val="center"/>
                    <w:rPr>
                      <w:sz w:val="22"/>
                      <w:szCs w:val="22"/>
                    </w:rPr>
                  </w:pPr>
                  <w:r>
                    <w:rPr>
                      <w:sz w:val="22"/>
                      <w:szCs w:val="22"/>
                    </w:rPr>
                    <w:t>It allows students to a</w:t>
                  </w:r>
                  <w:r w:rsidRPr="00800550">
                    <w:rPr>
                      <w:sz w:val="22"/>
                      <w:szCs w:val="22"/>
                    </w:rPr>
                    <w:t xml:space="preserve">nalyze </w:t>
                  </w:r>
                  <w:r>
                    <w:rPr>
                      <w:sz w:val="22"/>
                      <w:szCs w:val="22"/>
                    </w:rPr>
                    <w:t xml:space="preserve">and </w:t>
                  </w:r>
                  <w:r w:rsidRPr="00800550">
                    <w:rPr>
                      <w:sz w:val="22"/>
                      <w:szCs w:val="22"/>
                    </w:rPr>
                    <w:t>draw connections among ideas</w:t>
                  </w:r>
                </w:p>
              </w:tc>
              <w:tc>
                <w:tcPr>
                  <w:tcW w:w="1586" w:type="dxa"/>
                </w:tcPr>
                <w:p w:rsidR="00F92BE0" w:rsidRPr="00800550" w:rsidRDefault="00F92BE0" w:rsidP="006A1DC3">
                  <w:pPr>
                    <w:pStyle w:val="ListParagraph"/>
                    <w:ind w:left="0"/>
                    <w:jc w:val="center"/>
                    <w:rPr>
                      <w:sz w:val="22"/>
                      <w:szCs w:val="22"/>
                    </w:rPr>
                  </w:pPr>
                  <w:r w:rsidRPr="00800550">
                    <w:rPr>
                      <w:sz w:val="22"/>
                      <w:szCs w:val="22"/>
                    </w:rPr>
                    <w:t>(</w:t>
                  </w:r>
                  <w:r w:rsidR="006A1DC3">
                    <w:rPr>
                      <w:sz w:val="22"/>
                      <w:szCs w:val="22"/>
                    </w:rPr>
                    <w:t>4</w:t>
                  </w:r>
                  <w:r w:rsidRPr="00800550">
                    <w:rPr>
                      <w:sz w:val="22"/>
                      <w:szCs w:val="22"/>
                    </w:rPr>
                    <w:t>)</w:t>
                  </w:r>
                </w:p>
                <w:p w:rsidR="00F92BE0" w:rsidRPr="00800550" w:rsidRDefault="00F92BE0" w:rsidP="00F92BE0">
                  <w:pPr>
                    <w:jc w:val="center"/>
                    <w:rPr>
                      <w:sz w:val="22"/>
                      <w:szCs w:val="22"/>
                    </w:rPr>
                  </w:pPr>
                  <w:r>
                    <w:rPr>
                      <w:sz w:val="22"/>
                      <w:szCs w:val="22"/>
                    </w:rPr>
                    <w:t>It allows students to a</w:t>
                  </w:r>
                  <w:r w:rsidRPr="00800550">
                    <w:rPr>
                      <w:sz w:val="22"/>
                      <w:szCs w:val="22"/>
                    </w:rPr>
                    <w:t>pply</w:t>
                  </w:r>
                  <w:r>
                    <w:rPr>
                      <w:sz w:val="22"/>
                      <w:szCs w:val="22"/>
                    </w:rPr>
                    <w:t xml:space="preserve"> and </w:t>
                  </w:r>
                  <w:r w:rsidRPr="00800550">
                    <w:rPr>
                      <w:sz w:val="22"/>
                      <w:szCs w:val="22"/>
                    </w:rPr>
                    <w:t>use information in new situations</w:t>
                  </w:r>
                </w:p>
                <w:p w:rsidR="00F92BE0" w:rsidRPr="00800550" w:rsidRDefault="00F92BE0" w:rsidP="00F92BE0">
                  <w:pPr>
                    <w:pStyle w:val="ListParagraph"/>
                    <w:ind w:left="0"/>
                    <w:jc w:val="center"/>
                    <w:rPr>
                      <w:sz w:val="22"/>
                      <w:szCs w:val="22"/>
                    </w:rPr>
                  </w:pPr>
                </w:p>
              </w:tc>
              <w:tc>
                <w:tcPr>
                  <w:tcW w:w="1467" w:type="dxa"/>
                </w:tcPr>
                <w:p w:rsidR="00F92BE0" w:rsidRPr="00800550" w:rsidRDefault="00F92BE0" w:rsidP="006A1DC3">
                  <w:pPr>
                    <w:pStyle w:val="ListParagraph"/>
                    <w:ind w:left="0"/>
                    <w:jc w:val="center"/>
                    <w:rPr>
                      <w:sz w:val="22"/>
                      <w:szCs w:val="22"/>
                    </w:rPr>
                  </w:pPr>
                  <w:r w:rsidRPr="00800550">
                    <w:rPr>
                      <w:sz w:val="22"/>
                      <w:szCs w:val="22"/>
                    </w:rPr>
                    <w:t>(</w:t>
                  </w:r>
                  <w:r w:rsidR="006A1DC3">
                    <w:rPr>
                      <w:sz w:val="22"/>
                      <w:szCs w:val="22"/>
                    </w:rPr>
                    <w:t>2</w:t>
                  </w:r>
                  <w:r w:rsidRPr="00800550">
                    <w:rPr>
                      <w:sz w:val="22"/>
                      <w:szCs w:val="22"/>
                    </w:rPr>
                    <w:t>)</w:t>
                  </w:r>
                </w:p>
                <w:p w:rsidR="00F92BE0" w:rsidRPr="00800550" w:rsidRDefault="00F92BE0" w:rsidP="00F92BE0">
                  <w:pPr>
                    <w:jc w:val="center"/>
                    <w:rPr>
                      <w:sz w:val="22"/>
                      <w:szCs w:val="22"/>
                    </w:rPr>
                  </w:pPr>
                  <w:r>
                    <w:rPr>
                      <w:sz w:val="22"/>
                      <w:szCs w:val="22"/>
                    </w:rPr>
                    <w:t>It allows students to u</w:t>
                  </w:r>
                  <w:r w:rsidRPr="00800550">
                    <w:rPr>
                      <w:sz w:val="22"/>
                      <w:szCs w:val="22"/>
                    </w:rPr>
                    <w:t>nderstand</w:t>
                  </w:r>
                  <w:r>
                    <w:rPr>
                      <w:sz w:val="22"/>
                      <w:szCs w:val="22"/>
                    </w:rPr>
                    <w:t xml:space="preserve"> and e</w:t>
                  </w:r>
                  <w:r w:rsidRPr="00800550">
                    <w:rPr>
                      <w:sz w:val="22"/>
                      <w:szCs w:val="22"/>
                    </w:rPr>
                    <w:t>xplain ideas o</w:t>
                  </w:r>
                  <w:r>
                    <w:rPr>
                      <w:sz w:val="22"/>
                      <w:szCs w:val="22"/>
                    </w:rPr>
                    <w:t>r</w:t>
                  </w:r>
                  <w:r w:rsidRPr="00800550">
                    <w:rPr>
                      <w:sz w:val="22"/>
                      <w:szCs w:val="22"/>
                    </w:rPr>
                    <w:t xml:space="preserve"> concepts</w:t>
                  </w:r>
                </w:p>
                <w:p w:rsidR="00F92BE0" w:rsidRPr="00800550" w:rsidRDefault="00F92BE0" w:rsidP="00F92BE0">
                  <w:pPr>
                    <w:pStyle w:val="ListParagraph"/>
                    <w:ind w:left="0"/>
                    <w:jc w:val="center"/>
                    <w:rPr>
                      <w:sz w:val="22"/>
                      <w:szCs w:val="22"/>
                    </w:rPr>
                  </w:pPr>
                </w:p>
              </w:tc>
              <w:tc>
                <w:tcPr>
                  <w:tcW w:w="1530" w:type="dxa"/>
                </w:tcPr>
                <w:p w:rsidR="00F92BE0" w:rsidRPr="00800550" w:rsidRDefault="00F92BE0" w:rsidP="006A1DC3">
                  <w:pPr>
                    <w:pStyle w:val="ListParagraph"/>
                    <w:ind w:left="0"/>
                    <w:jc w:val="center"/>
                    <w:rPr>
                      <w:sz w:val="22"/>
                      <w:szCs w:val="22"/>
                    </w:rPr>
                  </w:pPr>
                  <w:r w:rsidRPr="00800550">
                    <w:rPr>
                      <w:sz w:val="22"/>
                      <w:szCs w:val="22"/>
                    </w:rPr>
                    <w:t>(</w:t>
                  </w:r>
                  <w:r w:rsidR="006A1DC3">
                    <w:rPr>
                      <w:sz w:val="22"/>
                      <w:szCs w:val="22"/>
                    </w:rPr>
                    <w:t>0</w:t>
                  </w:r>
                  <w:r w:rsidRPr="00800550">
                    <w:rPr>
                      <w:sz w:val="22"/>
                      <w:szCs w:val="22"/>
                    </w:rPr>
                    <w:t>)</w:t>
                  </w:r>
                </w:p>
                <w:p w:rsidR="00F92BE0" w:rsidRPr="00800550" w:rsidRDefault="00F92BE0" w:rsidP="00F92BE0">
                  <w:pPr>
                    <w:ind w:left="43" w:firstLine="24"/>
                    <w:jc w:val="center"/>
                    <w:rPr>
                      <w:sz w:val="22"/>
                      <w:szCs w:val="22"/>
                    </w:rPr>
                  </w:pPr>
                  <w:r>
                    <w:rPr>
                      <w:sz w:val="22"/>
                      <w:szCs w:val="22"/>
                    </w:rPr>
                    <w:t>It allows students to r</w:t>
                  </w:r>
                  <w:r w:rsidRPr="00800550">
                    <w:rPr>
                      <w:sz w:val="22"/>
                      <w:szCs w:val="22"/>
                    </w:rPr>
                    <w:t>emember</w:t>
                  </w:r>
                  <w:r>
                    <w:rPr>
                      <w:sz w:val="22"/>
                      <w:szCs w:val="22"/>
                    </w:rPr>
                    <w:t xml:space="preserve"> </w:t>
                  </w:r>
                  <w:r w:rsidRPr="00800550">
                    <w:rPr>
                      <w:sz w:val="22"/>
                      <w:szCs w:val="22"/>
                    </w:rPr>
                    <w:t>facts and concepts</w:t>
                  </w:r>
                </w:p>
                <w:p w:rsidR="00F92BE0" w:rsidRPr="00800550" w:rsidRDefault="00F92BE0" w:rsidP="00F92BE0">
                  <w:pPr>
                    <w:pStyle w:val="ListParagraph"/>
                    <w:ind w:left="0"/>
                    <w:jc w:val="center"/>
                    <w:rPr>
                      <w:sz w:val="22"/>
                      <w:szCs w:val="22"/>
                    </w:rPr>
                  </w:pPr>
                </w:p>
              </w:tc>
            </w:tr>
            <w:tr w:rsidR="00F92BE0" w:rsidRPr="009F3E38" w:rsidTr="00063E77">
              <w:trPr>
                <w:jc w:val="center"/>
              </w:trPr>
              <w:tc>
                <w:tcPr>
                  <w:tcW w:w="1502" w:type="dxa"/>
                </w:tcPr>
                <w:p w:rsidR="00F92BE0" w:rsidRDefault="00F92BE0" w:rsidP="00F92BE0">
                  <w:pPr>
                    <w:pStyle w:val="ListParagraph"/>
                    <w:ind w:left="0"/>
                    <w:jc w:val="center"/>
                    <w:rPr>
                      <w:sz w:val="22"/>
                      <w:szCs w:val="22"/>
                    </w:rPr>
                  </w:pPr>
                </w:p>
                <w:p w:rsidR="00F92BE0" w:rsidRPr="00800550" w:rsidRDefault="00F92BE0" w:rsidP="00F92BE0">
                  <w:pPr>
                    <w:pStyle w:val="ListParagraph"/>
                    <w:ind w:left="0"/>
                    <w:jc w:val="center"/>
                    <w:rPr>
                      <w:sz w:val="22"/>
                      <w:szCs w:val="22"/>
                    </w:rPr>
                  </w:pPr>
                </w:p>
              </w:tc>
              <w:tc>
                <w:tcPr>
                  <w:tcW w:w="1260" w:type="dxa"/>
                </w:tcPr>
                <w:p w:rsidR="00F92BE0" w:rsidRPr="00800550" w:rsidRDefault="00F92BE0" w:rsidP="00F92BE0">
                  <w:pPr>
                    <w:pStyle w:val="ListParagraph"/>
                    <w:ind w:left="0"/>
                    <w:jc w:val="center"/>
                    <w:rPr>
                      <w:sz w:val="22"/>
                      <w:szCs w:val="22"/>
                    </w:rPr>
                  </w:pPr>
                </w:p>
              </w:tc>
              <w:tc>
                <w:tcPr>
                  <w:tcW w:w="1627" w:type="dxa"/>
                </w:tcPr>
                <w:p w:rsidR="00F92BE0" w:rsidRPr="00800550" w:rsidRDefault="00F92BE0" w:rsidP="00F92BE0">
                  <w:pPr>
                    <w:pStyle w:val="ListParagraph"/>
                    <w:ind w:left="0"/>
                    <w:jc w:val="center"/>
                    <w:rPr>
                      <w:sz w:val="22"/>
                      <w:szCs w:val="22"/>
                    </w:rPr>
                  </w:pPr>
                </w:p>
              </w:tc>
              <w:tc>
                <w:tcPr>
                  <w:tcW w:w="1586" w:type="dxa"/>
                </w:tcPr>
                <w:p w:rsidR="00F92BE0" w:rsidRPr="00800550" w:rsidRDefault="00F92BE0" w:rsidP="00F92BE0">
                  <w:pPr>
                    <w:pStyle w:val="ListParagraph"/>
                    <w:ind w:left="0"/>
                    <w:jc w:val="center"/>
                    <w:rPr>
                      <w:sz w:val="22"/>
                      <w:szCs w:val="22"/>
                    </w:rPr>
                  </w:pPr>
                </w:p>
              </w:tc>
              <w:tc>
                <w:tcPr>
                  <w:tcW w:w="1467" w:type="dxa"/>
                </w:tcPr>
                <w:p w:rsidR="00F92BE0" w:rsidRPr="00800550" w:rsidRDefault="00F92BE0" w:rsidP="00F92BE0">
                  <w:pPr>
                    <w:pStyle w:val="ListParagraph"/>
                    <w:ind w:left="0"/>
                    <w:jc w:val="center"/>
                    <w:rPr>
                      <w:sz w:val="22"/>
                      <w:szCs w:val="22"/>
                    </w:rPr>
                  </w:pPr>
                </w:p>
              </w:tc>
              <w:tc>
                <w:tcPr>
                  <w:tcW w:w="1530" w:type="dxa"/>
                </w:tcPr>
                <w:p w:rsidR="00F92BE0" w:rsidRPr="00800550" w:rsidRDefault="00F92BE0" w:rsidP="00F92BE0">
                  <w:pPr>
                    <w:pStyle w:val="ListParagraph"/>
                    <w:ind w:left="0"/>
                    <w:jc w:val="center"/>
                    <w:rPr>
                      <w:sz w:val="22"/>
                      <w:szCs w:val="22"/>
                    </w:rPr>
                  </w:pPr>
                </w:p>
              </w:tc>
            </w:tr>
          </w:tbl>
          <w:p w:rsidR="00F92BE0" w:rsidRDefault="00F92BE0" w:rsidP="004B2C2D">
            <w:pPr>
              <w:ind w:left="337" w:hanging="270"/>
              <w:jc w:val="both"/>
              <w:rPr>
                <w:b/>
                <w:bCs/>
              </w:rPr>
            </w:pPr>
          </w:p>
          <w:p w:rsidR="004B2C2D" w:rsidRPr="008C37C0" w:rsidRDefault="004B2C2D">
            <w:pPr>
              <w:pStyle w:val="ListParagraph"/>
              <w:numPr>
                <w:ilvl w:val="0"/>
                <w:numId w:val="28"/>
              </w:numPr>
              <w:ind w:left="337" w:hanging="270"/>
              <w:jc w:val="both"/>
              <w:rPr>
                <w:b/>
                <w:bCs/>
              </w:rPr>
            </w:pPr>
            <w:r w:rsidRPr="008C37C0">
              <w:rPr>
                <w:b/>
                <w:bCs/>
              </w:rPr>
              <w:t xml:space="preserve">Practicality of </w:t>
            </w:r>
            <w:r w:rsidR="00CF7EC1">
              <w:rPr>
                <w:b/>
                <w:bCs/>
              </w:rPr>
              <w:t>I</w:t>
            </w:r>
            <w:r w:rsidRPr="008C37C0">
              <w:rPr>
                <w:b/>
                <w:bCs/>
              </w:rPr>
              <w:t xml:space="preserve">mplementing </w:t>
            </w:r>
            <w:r w:rsidR="00461935">
              <w:rPr>
                <w:b/>
                <w:bCs/>
              </w:rPr>
              <w:t xml:space="preserve">the </w:t>
            </w:r>
            <w:r w:rsidR="00CF7EC1">
              <w:rPr>
                <w:b/>
                <w:bCs/>
              </w:rPr>
              <w:t>Proposed I</w:t>
            </w:r>
            <w:r w:rsidRPr="008C37C0">
              <w:rPr>
                <w:b/>
                <w:bCs/>
              </w:rPr>
              <w:t xml:space="preserve">nstructional </w:t>
            </w:r>
            <w:r w:rsidR="00CF7EC1">
              <w:rPr>
                <w:b/>
                <w:bCs/>
              </w:rPr>
              <w:t>T</w:t>
            </w:r>
            <w:r w:rsidRPr="008C37C0">
              <w:rPr>
                <w:b/>
                <w:bCs/>
              </w:rPr>
              <w:t>echnology</w:t>
            </w:r>
          </w:p>
          <w:p w:rsidR="004B2C2D" w:rsidRDefault="004B2C2D" w:rsidP="004B2C2D">
            <w:pPr>
              <w:pStyle w:val="ListParagraph"/>
              <w:ind w:left="337" w:hanging="270"/>
              <w:jc w:val="both"/>
              <w:rPr>
                <w:b/>
                <w:bCs/>
              </w:rPr>
            </w:pPr>
          </w:p>
          <w:tbl>
            <w:tblPr>
              <w:tblStyle w:val="TableGrid"/>
              <w:tblW w:w="8972" w:type="dxa"/>
              <w:jc w:val="center"/>
              <w:tblLook w:val="04A0" w:firstRow="1" w:lastRow="0" w:firstColumn="1" w:lastColumn="0" w:noHBand="0" w:noVBand="1"/>
            </w:tblPr>
            <w:tblGrid>
              <w:gridCol w:w="1772"/>
              <w:gridCol w:w="1729"/>
              <w:gridCol w:w="1899"/>
              <w:gridCol w:w="1862"/>
              <w:gridCol w:w="1710"/>
            </w:tblGrid>
            <w:tr w:rsidR="00D14DEB" w:rsidRPr="009F3E38" w:rsidTr="00063E77">
              <w:trPr>
                <w:jc w:val="center"/>
              </w:trPr>
              <w:tc>
                <w:tcPr>
                  <w:tcW w:w="1772" w:type="dxa"/>
                </w:tcPr>
                <w:p w:rsidR="00D14DEB" w:rsidRDefault="00D14DEB" w:rsidP="004656B8">
                  <w:pPr>
                    <w:pStyle w:val="ListParagraph"/>
                    <w:ind w:left="0"/>
                    <w:jc w:val="center"/>
                    <w:rPr>
                      <w:sz w:val="22"/>
                      <w:szCs w:val="22"/>
                    </w:rPr>
                  </w:pPr>
                  <w:r w:rsidRPr="009F3E38">
                    <w:rPr>
                      <w:sz w:val="22"/>
                      <w:szCs w:val="22"/>
                    </w:rPr>
                    <w:t>(</w:t>
                  </w:r>
                  <w:r w:rsidR="004656B8">
                    <w:rPr>
                      <w:sz w:val="22"/>
                      <w:szCs w:val="22"/>
                    </w:rPr>
                    <w:t>10</w:t>
                  </w:r>
                  <w:r w:rsidRPr="009F3E38">
                    <w:rPr>
                      <w:sz w:val="22"/>
                      <w:szCs w:val="22"/>
                    </w:rPr>
                    <w:t>)</w:t>
                  </w:r>
                </w:p>
                <w:p w:rsidR="00D14DEB" w:rsidRPr="009F3E38" w:rsidRDefault="00D14DEB" w:rsidP="00D14DEB">
                  <w:pPr>
                    <w:pStyle w:val="ListParagraph"/>
                    <w:ind w:left="0"/>
                    <w:jc w:val="center"/>
                    <w:rPr>
                      <w:sz w:val="22"/>
                      <w:szCs w:val="22"/>
                    </w:rPr>
                  </w:pPr>
                  <w:r w:rsidRPr="009F3E38">
                    <w:rPr>
                      <w:sz w:val="22"/>
                      <w:szCs w:val="22"/>
                    </w:rPr>
                    <w:t xml:space="preserve">Extremely </w:t>
                  </w:r>
                  <w:r>
                    <w:rPr>
                      <w:sz w:val="22"/>
                      <w:szCs w:val="22"/>
                    </w:rPr>
                    <w:t>practical (virtually no infrastructure, hardware, or software is needed for    wide-scale implementation)</w:t>
                  </w:r>
                </w:p>
              </w:tc>
              <w:tc>
                <w:tcPr>
                  <w:tcW w:w="1729" w:type="dxa"/>
                </w:tcPr>
                <w:p w:rsidR="00D14DEB" w:rsidRDefault="00D14DEB" w:rsidP="004656B8">
                  <w:pPr>
                    <w:pStyle w:val="ListParagraph"/>
                    <w:ind w:left="0"/>
                    <w:jc w:val="center"/>
                    <w:rPr>
                      <w:sz w:val="22"/>
                      <w:szCs w:val="22"/>
                    </w:rPr>
                  </w:pPr>
                  <w:r w:rsidRPr="009F3E38">
                    <w:rPr>
                      <w:sz w:val="22"/>
                      <w:szCs w:val="22"/>
                    </w:rPr>
                    <w:t>(</w:t>
                  </w:r>
                  <w:r w:rsidR="004656B8">
                    <w:rPr>
                      <w:sz w:val="22"/>
                      <w:szCs w:val="22"/>
                    </w:rPr>
                    <w:t>7.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Highly practical (only basic low-cost infrastructure, hardware, or software is needed for wide-scale implementation)</w:t>
                  </w:r>
                </w:p>
              </w:tc>
              <w:tc>
                <w:tcPr>
                  <w:tcW w:w="1899" w:type="dxa"/>
                </w:tcPr>
                <w:p w:rsidR="00D14DEB" w:rsidRDefault="00D14DEB" w:rsidP="004656B8">
                  <w:pPr>
                    <w:pStyle w:val="ListParagraph"/>
                    <w:ind w:left="0"/>
                    <w:jc w:val="center"/>
                    <w:rPr>
                      <w:sz w:val="22"/>
                      <w:szCs w:val="22"/>
                    </w:rPr>
                  </w:pPr>
                  <w:r w:rsidRPr="009F3E38">
                    <w:rPr>
                      <w:sz w:val="22"/>
                      <w:szCs w:val="22"/>
                    </w:rPr>
                    <w:t>(</w:t>
                  </w:r>
                  <w:r w:rsidR="004656B8">
                    <w:rPr>
                      <w:sz w:val="22"/>
                      <w:szCs w:val="22"/>
                    </w:rPr>
                    <w:t>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Practical (some infrastructure, hardware, or software with reasonable cost is needed for     wide-scale implementation)</w:t>
                  </w:r>
                </w:p>
              </w:tc>
              <w:tc>
                <w:tcPr>
                  <w:tcW w:w="1862" w:type="dxa"/>
                </w:tcPr>
                <w:p w:rsidR="00D14DEB" w:rsidRDefault="00D14DEB" w:rsidP="004656B8">
                  <w:pPr>
                    <w:pStyle w:val="ListParagraph"/>
                    <w:ind w:left="0"/>
                    <w:jc w:val="center"/>
                    <w:rPr>
                      <w:sz w:val="22"/>
                      <w:szCs w:val="22"/>
                    </w:rPr>
                  </w:pPr>
                  <w:r w:rsidRPr="009F3E38">
                    <w:rPr>
                      <w:sz w:val="22"/>
                      <w:szCs w:val="22"/>
                    </w:rPr>
                    <w:t>(</w:t>
                  </w:r>
                  <w:r w:rsidR="004656B8">
                    <w:rPr>
                      <w:sz w:val="22"/>
                      <w:szCs w:val="22"/>
                    </w:rPr>
                    <w:t>2.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 xml:space="preserve">Lightly practical (significant infrastructure, hardware, or software with high cost is needed for    wide-scale implementation) </w:t>
                  </w:r>
                </w:p>
              </w:tc>
              <w:tc>
                <w:tcPr>
                  <w:tcW w:w="1710" w:type="dxa"/>
                </w:tcPr>
                <w:p w:rsidR="00D14DEB" w:rsidRDefault="00D14DEB" w:rsidP="00D14DEB">
                  <w:pPr>
                    <w:pStyle w:val="ListParagraph"/>
                    <w:ind w:left="0"/>
                    <w:jc w:val="center"/>
                    <w:rPr>
                      <w:sz w:val="22"/>
                      <w:szCs w:val="22"/>
                    </w:rPr>
                  </w:pPr>
                  <w:r w:rsidRPr="009F3E38">
                    <w:rPr>
                      <w:sz w:val="22"/>
                      <w:szCs w:val="22"/>
                    </w:rPr>
                    <w:t>(0)</w:t>
                  </w:r>
                </w:p>
                <w:p w:rsidR="00D14DEB" w:rsidRDefault="00D14DEB" w:rsidP="00D14DEB">
                  <w:pPr>
                    <w:pStyle w:val="ListParagraph"/>
                    <w:ind w:left="0"/>
                    <w:jc w:val="center"/>
                    <w:rPr>
                      <w:sz w:val="22"/>
                      <w:szCs w:val="22"/>
                    </w:rPr>
                  </w:pPr>
                  <w:r w:rsidRPr="009F3E38">
                    <w:rPr>
                      <w:sz w:val="22"/>
                      <w:szCs w:val="22"/>
                    </w:rPr>
                    <w:t xml:space="preserve">Not </w:t>
                  </w:r>
                  <w:r>
                    <w:rPr>
                      <w:sz w:val="22"/>
                      <w:szCs w:val="22"/>
                    </w:rPr>
                    <w:t xml:space="preserve">practical </w:t>
                  </w:r>
                </w:p>
                <w:p w:rsidR="00D14DEB" w:rsidRPr="009F3E38" w:rsidRDefault="00D14DEB" w:rsidP="00D14DEB">
                  <w:pPr>
                    <w:pStyle w:val="ListParagraph"/>
                    <w:ind w:left="0"/>
                    <w:jc w:val="center"/>
                    <w:rPr>
                      <w:sz w:val="22"/>
                      <w:szCs w:val="22"/>
                    </w:rPr>
                  </w:pPr>
                  <w:r>
                    <w:rPr>
                      <w:sz w:val="22"/>
                      <w:szCs w:val="22"/>
                    </w:rPr>
                    <w:t>(a huge amount of high-cost infrastructure, hardware, or software is needed for wide-scale implementation)</w:t>
                  </w:r>
                </w:p>
              </w:tc>
            </w:tr>
            <w:tr w:rsidR="00D14DEB" w:rsidRPr="009F3E38" w:rsidTr="00063E77">
              <w:trPr>
                <w:jc w:val="center"/>
              </w:trPr>
              <w:tc>
                <w:tcPr>
                  <w:tcW w:w="1772" w:type="dxa"/>
                </w:tcPr>
                <w:p w:rsidR="00D14DEB" w:rsidRDefault="00D14DEB" w:rsidP="00D14DEB">
                  <w:pPr>
                    <w:pStyle w:val="ListParagraph"/>
                    <w:ind w:left="0"/>
                    <w:jc w:val="center"/>
                    <w:rPr>
                      <w:sz w:val="22"/>
                      <w:szCs w:val="22"/>
                    </w:rPr>
                  </w:pPr>
                </w:p>
                <w:p w:rsidR="00D14DEB" w:rsidRPr="009F3E38" w:rsidRDefault="00D14DEB" w:rsidP="00D14DEB">
                  <w:pPr>
                    <w:pStyle w:val="ListParagraph"/>
                    <w:ind w:left="0"/>
                    <w:jc w:val="center"/>
                    <w:rPr>
                      <w:sz w:val="22"/>
                      <w:szCs w:val="22"/>
                    </w:rPr>
                  </w:pPr>
                </w:p>
              </w:tc>
              <w:tc>
                <w:tcPr>
                  <w:tcW w:w="1729" w:type="dxa"/>
                </w:tcPr>
                <w:p w:rsidR="00D14DEB" w:rsidRPr="009F3E38" w:rsidRDefault="00D14DEB" w:rsidP="00D14DEB">
                  <w:pPr>
                    <w:pStyle w:val="ListParagraph"/>
                    <w:ind w:left="0"/>
                    <w:jc w:val="center"/>
                    <w:rPr>
                      <w:sz w:val="22"/>
                      <w:szCs w:val="22"/>
                    </w:rPr>
                  </w:pPr>
                </w:p>
              </w:tc>
              <w:tc>
                <w:tcPr>
                  <w:tcW w:w="1899" w:type="dxa"/>
                </w:tcPr>
                <w:p w:rsidR="00D14DEB" w:rsidRPr="009F3E38" w:rsidRDefault="00D14DEB" w:rsidP="00D14DEB">
                  <w:pPr>
                    <w:pStyle w:val="ListParagraph"/>
                    <w:ind w:left="0"/>
                    <w:jc w:val="center"/>
                    <w:rPr>
                      <w:sz w:val="22"/>
                      <w:szCs w:val="22"/>
                    </w:rPr>
                  </w:pPr>
                </w:p>
              </w:tc>
              <w:tc>
                <w:tcPr>
                  <w:tcW w:w="1862" w:type="dxa"/>
                </w:tcPr>
                <w:p w:rsidR="00D14DEB" w:rsidRPr="009F3E38" w:rsidRDefault="00D14DEB" w:rsidP="00D14DEB">
                  <w:pPr>
                    <w:pStyle w:val="ListParagraph"/>
                    <w:ind w:left="0"/>
                    <w:jc w:val="center"/>
                    <w:rPr>
                      <w:sz w:val="22"/>
                      <w:szCs w:val="22"/>
                    </w:rPr>
                  </w:pPr>
                </w:p>
              </w:tc>
              <w:tc>
                <w:tcPr>
                  <w:tcW w:w="1710" w:type="dxa"/>
                </w:tcPr>
                <w:p w:rsidR="00D14DEB" w:rsidRDefault="00D14DEB" w:rsidP="00D14DEB">
                  <w:pPr>
                    <w:pStyle w:val="ListParagraph"/>
                    <w:ind w:left="0"/>
                    <w:jc w:val="center"/>
                    <w:rPr>
                      <w:sz w:val="22"/>
                      <w:szCs w:val="22"/>
                    </w:rPr>
                  </w:pPr>
                </w:p>
                <w:p w:rsidR="00D14DEB" w:rsidRDefault="00D14DEB" w:rsidP="00D14DEB">
                  <w:pPr>
                    <w:pStyle w:val="ListParagraph"/>
                    <w:ind w:left="0"/>
                    <w:jc w:val="center"/>
                    <w:rPr>
                      <w:sz w:val="22"/>
                      <w:szCs w:val="22"/>
                    </w:rPr>
                  </w:pPr>
                </w:p>
                <w:p w:rsidR="00D14DEB" w:rsidRPr="009F3E38" w:rsidRDefault="00D14DEB" w:rsidP="00D14DEB">
                  <w:pPr>
                    <w:pStyle w:val="ListParagraph"/>
                    <w:ind w:left="0"/>
                    <w:jc w:val="center"/>
                    <w:rPr>
                      <w:sz w:val="22"/>
                      <w:szCs w:val="22"/>
                    </w:rPr>
                  </w:pPr>
                </w:p>
              </w:tc>
            </w:tr>
          </w:tbl>
          <w:p w:rsidR="00D14DEB" w:rsidRDefault="00D14DEB" w:rsidP="004B2C2D">
            <w:pPr>
              <w:pStyle w:val="ListParagraph"/>
              <w:ind w:left="337" w:hanging="270"/>
              <w:jc w:val="both"/>
              <w:rPr>
                <w:b/>
                <w:bCs/>
              </w:rPr>
            </w:pPr>
          </w:p>
          <w:p w:rsidR="004B2C2D" w:rsidRDefault="004B2C2D" w:rsidP="004B2C2D">
            <w:pPr>
              <w:pStyle w:val="ListParagraph"/>
              <w:ind w:left="337" w:hanging="270"/>
              <w:jc w:val="both"/>
              <w:rPr>
                <w:b/>
                <w:bCs/>
              </w:rPr>
            </w:pPr>
          </w:p>
          <w:p w:rsidR="004B2C2D" w:rsidRPr="008C37C0" w:rsidRDefault="004B2C2D">
            <w:pPr>
              <w:pStyle w:val="ListParagraph"/>
              <w:numPr>
                <w:ilvl w:val="0"/>
                <w:numId w:val="28"/>
              </w:numPr>
              <w:ind w:left="337" w:hanging="270"/>
              <w:jc w:val="both"/>
              <w:rPr>
                <w:b/>
                <w:bCs/>
              </w:rPr>
            </w:pPr>
            <w:r w:rsidRPr="008C37C0">
              <w:rPr>
                <w:b/>
                <w:bCs/>
              </w:rPr>
              <w:t xml:space="preserve">Efficacy of </w:t>
            </w:r>
            <w:r w:rsidR="00CF7EC1">
              <w:rPr>
                <w:b/>
                <w:bCs/>
              </w:rPr>
              <w:t>the Proposed I</w:t>
            </w:r>
            <w:r w:rsidRPr="008C37C0">
              <w:rPr>
                <w:b/>
                <w:bCs/>
              </w:rPr>
              <w:t xml:space="preserve">nstructional </w:t>
            </w:r>
            <w:r w:rsidR="00CF7EC1">
              <w:rPr>
                <w:b/>
                <w:bCs/>
              </w:rPr>
              <w:t>T</w:t>
            </w:r>
            <w:r w:rsidRPr="008C37C0">
              <w:rPr>
                <w:b/>
                <w:bCs/>
              </w:rPr>
              <w:t xml:space="preserve">echnology </w:t>
            </w:r>
          </w:p>
          <w:p w:rsidR="004B2C2D" w:rsidRDefault="004B2C2D" w:rsidP="004B2C2D">
            <w:pPr>
              <w:pStyle w:val="ListParagraph"/>
              <w:ind w:left="337" w:hanging="270"/>
              <w:jc w:val="both"/>
              <w:rPr>
                <w:b/>
                <w:bCs/>
              </w:rPr>
            </w:pPr>
          </w:p>
          <w:tbl>
            <w:tblPr>
              <w:tblStyle w:val="TableGrid"/>
              <w:tblW w:w="9152" w:type="dxa"/>
              <w:jc w:val="center"/>
              <w:tblLook w:val="04A0" w:firstRow="1" w:lastRow="0" w:firstColumn="1" w:lastColumn="0" w:noHBand="0" w:noVBand="1"/>
            </w:tblPr>
            <w:tblGrid>
              <w:gridCol w:w="1862"/>
              <w:gridCol w:w="1729"/>
              <w:gridCol w:w="1871"/>
              <w:gridCol w:w="1890"/>
              <w:gridCol w:w="1800"/>
            </w:tblGrid>
            <w:tr w:rsidR="00D14DEB" w:rsidRPr="009F3E38" w:rsidTr="00063E77">
              <w:trPr>
                <w:jc w:val="center"/>
              </w:trPr>
              <w:tc>
                <w:tcPr>
                  <w:tcW w:w="1862" w:type="dxa"/>
                </w:tcPr>
                <w:p w:rsidR="00D14DEB" w:rsidRDefault="00D14DEB" w:rsidP="004656B8">
                  <w:pPr>
                    <w:pStyle w:val="ListParagraph"/>
                    <w:ind w:left="0"/>
                    <w:jc w:val="center"/>
                    <w:rPr>
                      <w:sz w:val="22"/>
                      <w:szCs w:val="22"/>
                    </w:rPr>
                  </w:pPr>
                  <w:r w:rsidRPr="009F3E38">
                    <w:rPr>
                      <w:sz w:val="22"/>
                      <w:szCs w:val="22"/>
                    </w:rPr>
                    <w:t>(</w:t>
                  </w:r>
                  <w:r w:rsidR="004656B8">
                    <w:rPr>
                      <w:sz w:val="22"/>
                      <w:szCs w:val="22"/>
                    </w:rPr>
                    <w:t>10</w:t>
                  </w:r>
                  <w:r w:rsidRPr="009F3E38">
                    <w:rPr>
                      <w:sz w:val="22"/>
                      <w:szCs w:val="22"/>
                    </w:rPr>
                    <w:t>)</w:t>
                  </w:r>
                </w:p>
                <w:p w:rsidR="00D14DEB" w:rsidRPr="009F3E38" w:rsidRDefault="00D14DEB" w:rsidP="00D14DEB">
                  <w:pPr>
                    <w:pStyle w:val="ListParagraph"/>
                    <w:ind w:left="0"/>
                    <w:jc w:val="center"/>
                    <w:rPr>
                      <w:sz w:val="22"/>
                      <w:szCs w:val="22"/>
                    </w:rPr>
                  </w:pPr>
                  <w:r w:rsidRPr="009F3E38">
                    <w:rPr>
                      <w:sz w:val="22"/>
                      <w:szCs w:val="22"/>
                    </w:rPr>
                    <w:t xml:space="preserve">Extremely </w:t>
                  </w:r>
                  <w:r>
                    <w:rPr>
                      <w:sz w:val="22"/>
                      <w:szCs w:val="22"/>
                    </w:rPr>
                    <w:t>effective (it is able resolve all of the stated issues or achieve all of the intended goals)</w:t>
                  </w:r>
                </w:p>
              </w:tc>
              <w:tc>
                <w:tcPr>
                  <w:tcW w:w="1729" w:type="dxa"/>
                </w:tcPr>
                <w:p w:rsidR="00D14DEB" w:rsidRDefault="00D14DEB" w:rsidP="004656B8">
                  <w:pPr>
                    <w:pStyle w:val="ListParagraph"/>
                    <w:ind w:left="0"/>
                    <w:jc w:val="center"/>
                    <w:rPr>
                      <w:sz w:val="22"/>
                      <w:szCs w:val="22"/>
                    </w:rPr>
                  </w:pPr>
                  <w:r w:rsidRPr="009F3E38">
                    <w:rPr>
                      <w:sz w:val="22"/>
                      <w:szCs w:val="22"/>
                    </w:rPr>
                    <w:t>(</w:t>
                  </w:r>
                  <w:r w:rsidR="004656B8">
                    <w:rPr>
                      <w:sz w:val="22"/>
                      <w:szCs w:val="22"/>
                    </w:rPr>
                    <w:t>7.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 xml:space="preserve">Highly effective (it is able to resolve most of the stated issues or achieve most of </w:t>
                  </w:r>
                  <w:r w:rsidR="000F2F57">
                    <w:rPr>
                      <w:sz w:val="22"/>
                      <w:szCs w:val="22"/>
                    </w:rPr>
                    <w:t xml:space="preserve">the </w:t>
                  </w:r>
                  <w:r>
                    <w:rPr>
                      <w:sz w:val="22"/>
                      <w:szCs w:val="22"/>
                    </w:rPr>
                    <w:t>intended goals)</w:t>
                  </w:r>
                </w:p>
              </w:tc>
              <w:tc>
                <w:tcPr>
                  <w:tcW w:w="1871" w:type="dxa"/>
                </w:tcPr>
                <w:p w:rsidR="00D14DEB" w:rsidRDefault="00D14DEB" w:rsidP="004656B8">
                  <w:pPr>
                    <w:pStyle w:val="ListParagraph"/>
                    <w:ind w:left="0"/>
                    <w:jc w:val="center"/>
                    <w:rPr>
                      <w:sz w:val="22"/>
                      <w:szCs w:val="22"/>
                    </w:rPr>
                  </w:pPr>
                  <w:r w:rsidRPr="009F3E38">
                    <w:rPr>
                      <w:sz w:val="22"/>
                      <w:szCs w:val="22"/>
                    </w:rPr>
                    <w:t>(</w:t>
                  </w:r>
                  <w:r w:rsidR="004656B8">
                    <w:rPr>
                      <w:sz w:val="22"/>
                      <w:szCs w:val="22"/>
                    </w:rPr>
                    <w:t>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 xml:space="preserve">Somewhat Effective (it is able to resolve around half </w:t>
                  </w:r>
                  <w:r w:rsidR="00343407">
                    <w:rPr>
                      <w:sz w:val="22"/>
                      <w:szCs w:val="22"/>
                    </w:rPr>
                    <w:t xml:space="preserve">the </w:t>
                  </w:r>
                  <w:r>
                    <w:rPr>
                      <w:sz w:val="22"/>
                      <w:szCs w:val="22"/>
                    </w:rPr>
                    <w:t>of stated issues or achieve around half of the intended goals)</w:t>
                  </w:r>
                </w:p>
              </w:tc>
              <w:tc>
                <w:tcPr>
                  <w:tcW w:w="1890" w:type="dxa"/>
                </w:tcPr>
                <w:p w:rsidR="00D14DEB" w:rsidRDefault="00D14DEB" w:rsidP="004656B8">
                  <w:pPr>
                    <w:pStyle w:val="ListParagraph"/>
                    <w:ind w:left="0"/>
                    <w:jc w:val="center"/>
                    <w:rPr>
                      <w:sz w:val="22"/>
                      <w:szCs w:val="22"/>
                    </w:rPr>
                  </w:pPr>
                  <w:r w:rsidRPr="009F3E38">
                    <w:rPr>
                      <w:sz w:val="22"/>
                      <w:szCs w:val="22"/>
                    </w:rPr>
                    <w:t>(</w:t>
                  </w:r>
                  <w:r w:rsidR="004656B8">
                    <w:rPr>
                      <w:sz w:val="22"/>
                      <w:szCs w:val="22"/>
                    </w:rPr>
                    <w:t>2.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 xml:space="preserve">Lightly effective (it is able to resolve less than half of the stated issues or achieve less than half of the intended goals) </w:t>
                  </w:r>
                </w:p>
              </w:tc>
              <w:tc>
                <w:tcPr>
                  <w:tcW w:w="1800" w:type="dxa"/>
                </w:tcPr>
                <w:p w:rsidR="00D14DEB" w:rsidRDefault="00D14DEB" w:rsidP="00D14DEB">
                  <w:pPr>
                    <w:pStyle w:val="ListParagraph"/>
                    <w:ind w:left="0"/>
                    <w:jc w:val="center"/>
                    <w:rPr>
                      <w:sz w:val="22"/>
                      <w:szCs w:val="22"/>
                    </w:rPr>
                  </w:pPr>
                  <w:r w:rsidRPr="009F3E38">
                    <w:rPr>
                      <w:sz w:val="22"/>
                      <w:szCs w:val="22"/>
                    </w:rPr>
                    <w:t>(0)</w:t>
                  </w:r>
                </w:p>
                <w:p w:rsidR="00D14DEB" w:rsidRDefault="00D14DEB" w:rsidP="00D14DEB">
                  <w:pPr>
                    <w:pStyle w:val="ListParagraph"/>
                    <w:ind w:left="0"/>
                    <w:jc w:val="center"/>
                    <w:rPr>
                      <w:sz w:val="22"/>
                      <w:szCs w:val="22"/>
                    </w:rPr>
                  </w:pPr>
                  <w:r w:rsidRPr="009F3E38">
                    <w:rPr>
                      <w:sz w:val="22"/>
                      <w:szCs w:val="22"/>
                    </w:rPr>
                    <w:t xml:space="preserve">Not </w:t>
                  </w:r>
                  <w:r>
                    <w:rPr>
                      <w:sz w:val="22"/>
                      <w:szCs w:val="22"/>
                    </w:rPr>
                    <w:t xml:space="preserve">effective </w:t>
                  </w:r>
                </w:p>
                <w:p w:rsidR="00D14DEB" w:rsidRPr="009F3E38" w:rsidRDefault="00D14DEB" w:rsidP="00D14DEB">
                  <w:pPr>
                    <w:pStyle w:val="ListParagraph"/>
                    <w:ind w:left="0"/>
                    <w:jc w:val="center"/>
                    <w:rPr>
                      <w:sz w:val="22"/>
                      <w:szCs w:val="22"/>
                    </w:rPr>
                  </w:pPr>
                  <w:r>
                    <w:rPr>
                      <w:sz w:val="22"/>
                      <w:szCs w:val="22"/>
                    </w:rPr>
                    <w:t>(it is not able to resolve any issues or achieve any intended goals)</w:t>
                  </w:r>
                </w:p>
              </w:tc>
            </w:tr>
            <w:tr w:rsidR="00D14DEB" w:rsidRPr="009F3E38" w:rsidTr="00063E77">
              <w:trPr>
                <w:jc w:val="center"/>
              </w:trPr>
              <w:tc>
                <w:tcPr>
                  <w:tcW w:w="1862" w:type="dxa"/>
                </w:tcPr>
                <w:p w:rsidR="00D14DEB" w:rsidRDefault="00D14DEB" w:rsidP="00D14DEB">
                  <w:pPr>
                    <w:pStyle w:val="ListParagraph"/>
                    <w:ind w:left="0"/>
                    <w:jc w:val="center"/>
                    <w:rPr>
                      <w:sz w:val="22"/>
                      <w:szCs w:val="22"/>
                    </w:rPr>
                  </w:pPr>
                </w:p>
                <w:p w:rsidR="00D14DEB" w:rsidRPr="009F3E38" w:rsidRDefault="00D14DEB" w:rsidP="00D14DEB">
                  <w:pPr>
                    <w:pStyle w:val="ListParagraph"/>
                    <w:ind w:left="0"/>
                    <w:jc w:val="center"/>
                    <w:rPr>
                      <w:sz w:val="22"/>
                      <w:szCs w:val="22"/>
                    </w:rPr>
                  </w:pPr>
                </w:p>
              </w:tc>
              <w:tc>
                <w:tcPr>
                  <w:tcW w:w="1729" w:type="dxa"/>
                </w:tcPr>
                <w:p w:rsidR="00D14DEB" w:rsidRPr="009F3E38" w:rsidRDefault="00D14DEB" w:rsidP="00D14DEB">
                  <w:pPr>
                    <w:pStyle w:val="ListParagraph"/>
                    <w:ind w:left="0"/>
                    <w:jc w:val="center"/>
                    <w:rPr>
                      <w:sz w:val="22"/>
                      <w:szCs w:val="22"/>
                    </w:rPr>
                  </w:pPr>
                </w:p>
              </w:tc>
              <w:tc>
                <w:tcPr>
                  <w:tcW w:w="1871" w:type="dxa"/>
                </w:tcPr>
                <w:p w:rsidR="00D14DEB" w:rsidRPr="009F3E38" w:rsidRDefault="00D14DEB" w:rsidP="00D14DEB">
                  <w:pPr>
                    <w:pStyle w:val="ListParagraph"/>
                    <w:ind w:left="0"/>
                    <w:jc w:val="center"/>
                    <w:rPr>
                      <w:sz w:val="22"/>
                      <w:szCs w:val="22"/>
                    </w:rPr>
                  </w:pPr>
                </w:p>
              </w:tc>
              <w:tc>
                <w:tcPr>
                  <w:tcW w:w="1890" w:type="dxa"/>
                </w:tcPr>
                <w:p w:rsidR="00D14DEB" w:rsidRPr="009F3E38" w:rsidRDefault="00D14DEB" w:rsidP="00D14DEB">
                  <w:pPr>
                    <w:pStyle w:val="ListParagraph"/>
                    <w:ind w:left="0"/>
                    <w:jc w:val="center"/>
                    <w:rPr>
                      <w:sz w:val="22"/>
                      <w:szCs w:val="22"/>
                    </w:rPr>
                  </w:pPr>
                </w:p>
              </w:tc>
              <w:tc>
                <w:tcPr>
                  <w:tcW w:w="1800" w:type="dxa"/>
                </w:tcPr>
                <w:p w:rsidR="00D14DEB" w:rsidRDefault="00D14DEB" w:rsidP="00D14DEB">
                  <w:pPr>
                    <w:pStyle w:val="ListParagraph"/>
                    <w:ind w:left="0"/>
                    <w:jc w:val="center"/>
                    <w:rPr>
                      <w:sz w:val="22"/>
                      <w:szCs w:val="22"/>
                    </w:rPr>
                  </w:pPr>
                </w:p>
                <w:p w:rsidR="00D14DEB" w:rsidRDefault="00D14DEB" w:rsidP="00D14DEB">
                  <w:pPr>
                    <w:pStyle w:val="ListParagraph"/>
                    <w:ind w:left="0"/>
                    <w:jc w:val="center"/>
                    <w:rPr>
                      <w:sz w:val="22"/>
                      <w:szCs w:val="22"/>
                    </w:rPr>
                  </w:pPr>
                </w:p>
                <w:p w:rsidR="00D14DEB" w:rsidRPr="009F3E38" w:rsidRDefault="00D14DEB" w:rsidP="00D14DEB">
                  <w:pPr>
                    <w:pStyle w:val="ListParagraph"/>
                    <w:ind w:left="0"/>
                    <w:jc w:val="center"/>
                    <w:rPr>
                      <w:sz w:val="22"/>
                      <w:szCs w:val="22"/>
                    </w:rPr>
                  </w:pPr>
                </w:p>
              </w:tc>
            </w:tr>
          </w:tbl>
          <w:p w:rsidR="00D14DEB" w:rsidRDefault="00D14DEB" w:rsidP="004B2C2D">
            <w:pPr>
              <w:pStyle w:val="ListParagraph"/>
              <w:ind w:left="337" w:hanging="270"/>
              <w:jc w:val="both"/>
              <w:rPr>
                <w:b/>
                <w:bCs/>
              </w:rPr>
            </w:pPr>
          </w:p>
          <w:p w:rsidR="004B2C2D" w:rsidRDefault="004B2C2D" w:rsidP="004B2C2D">
            <w:pPr>
              <w:pStyle w:val="ListParagraph"/>
              <w:ind w:left="337" w:hanging="270"/>
              <w:jc w:val="both"/>
              <w:rPr>
                <w:b/>
                <w:bCs/>
              </w:rPr>
            </w:pPr>
          </w:p>
          <w:p w:rsidR="004B2C2D" w:rsidRPr="008C37C0" w:rsidRDefault="004B2C2D">
            <w:pPr>
              <w:pStyle w:val="ListParagraph"/>
              <w:numPr>
                <w:ilvl w:val="0"/>
                <w:numId w:val="28"/>
              </w:numPr>
              <w:ind w:left="337" w:hanging="270"/>
              <w:jc w:val="both"/>
              <w:rPr>
                <w:b/>
                <w:bCs/>
              </w:rPr>
            </w:pPr>
            <w:r w:rsidRPr="008C37C0">
              <w:rPr>
                <w:b/>
                <w:bCs/>
              </w:rPr>
              <w:t xml:space="preserve">Risk of Implementing </w:t>
            </w:r>
            <w:r w:rsidR="00CF7EC1">
              <w:rPr>
                <w:b/>
                <w:bCs/>
              </w:rPr>
              <w:t>the Proposed I</w:t>
            </w:r>
            <w:r w:rsidRPr="008C37C0">
              <w:rPr>
                <w:b/>
                <w:bCs/>
              </w:rPr>
              <w:t xml:space="preserve">nstructional </w:t>
            </w:r>
            <w:r w:rsidR="00CF7EC1">
              <w:rPr>
                <w:b/>
                <w:bCs/>
              </w:rPr>
              <w:t>T</w:t>
            </w:r>
            <w:r w:rsidRPr="008C37C0">
              <w:rPr>
                <w:b/>
                <w:bCs/>
              </w:rPr>
              <w:t>echnology</w:t>
            </w:r>
          </w:p>
          <w:p w:rsidR="004B2C2D" w:rsidRDefault="004B2C2D" w:rsidP="004B2C2D">
            <w:pPr>
              <w:pStyle w:val="ListParagraph"/>
              <w:ind w:left="337" w:hanging="270"/>
              <w:jc w:val="both"/>
              <w:rPr>
                <w:b/>
                <w:bCs/>
              </w:rPr>
            </w:pPr>
          </w:p>
          <w:tbl>
            <w:tblPr>
              <w:tblStyle w:val="TableGrid"/>
              <w:tblW w:w="9152" w:type="dxa"/>
              <w:jc w:val="center"/>
              <w:tblLook w:val="04A0" w:firstRow="1" w:lastRow="0" w:firstColumn="1" w:lastColumn="0" w:noHBand="0" w:noVBand="1"/>
            </w:tblPr>
            <w:tblGrid>
              <w:gridCol w:w="1862"/>
              <w:gridCol w:w="1729"/>
              <w:gridCol w:w="1871"/>
              <w:gridCol w:w="1890"/>
              <w:gridCol w:w="1800"/>
            </w:tblGrid>
            <w:tr w:rsidR="00D14DEB" w:rsidRPr="009F3E38" w:rsidTr="00063E77">
              <w:trPr>
                <w:jc w:val="center"/>
              </w:trPr>
              <w:tc>
                <w:tcPr>
                  <w:tcW w:w="1862" w:type="dxa"/>
                </w:tcPr>
                <w:p w:rsidR="00D14DEB" w:rsidRDefault="00D14DEB" w:rsidP="004656B8">
                  <w:pPr>
                    <w:pStyle w:val="ListParagraph"/>
                    <w:ind w:left="0"/>
                    <w:jc w:val="center"/>
                    <w:rPr>
                      <w:sz w:val="22"/>
                      <w:szCs w:val="22"/>
                    </w:rPr>
                  </w:pPr>
                  <w:r w:rsidRPr="009F3E38">
                    <w:rPr>
                      <w:sz w:val="22"/>
                      <w:szCs w:val="22"/>
                    </w:rPr>
                    <w:t>(</w:t>
                  </w:r>
                  <w:r w:rsidR="004656B8">
                    <w:rPr>
                      <w:sz w:val="22"/>
                      <w:szCs w:val="22"/>
                    </w:rPr>
                    <w:t>10</w:t>
                  </w:r>
                  <w:r w:rsidRPr="009F3E38">
                    <w:rPr>
                      <w:sz w:val="22"/>
                      <w:szCs w:val="22"/>
                    </w:rPr>
                    <w:t>)</w:t>
                  </w:r>
                </w:p>
                <w:p w:rsidR="00D14DEB" w:rsidRPr="009F3E38" w:rsidRDefault="00D14DEB" w:rsidP="00D14DEB">
                  <w:pPr>
                    <w:pStyle w:val="ListParagraph"/>
                    <w:ind w:left="0"/>
                    <w:jc w:val="center"/>
                    <w:rPr>
                      <w:sz w:val="22"/>
                      <w:szCs w:val="22"/>
                    </w:rPr>
                  </w:pPr>
                  <w:r>
                    <w:rPr>
                      <w:sz w:val="22"/>
                      <w:szCs w:val="22"/>
                    </w:rPr>
                    <w:t>Absolutely risk-free (failure of the technology will have no negative effects on students’ learning)</w:t>
                  </w:r>
                </w:p>
              </w:tc>
              <w:tc>
                <w:tcPr>
                  <w:tcW w:w="1729" w:type="dxa"/>
                </w:tcPr>
                <w:p w:rsidR="00D14DEB" w:rsidRDefault="00D14DEB" w:rsidP="004656B8">
                  <w:pPr>
                    <w:pStyle w:val="ListParagraph"/>
                    <w:ind w:left="0"/>
                    <w:jc w:val="center"/>
                    <w:rPr>
                      <w:sz w:val="22"/>
                      <w:szCs w:val="22"/>
                    </w:rPr>
                  </w:pPr>
                  <w:r w:rsidRPr="009F3E38">
                    <w:rPr>
                      <w:sz w:val="22"/>
                      <w:szCs w:val="22"/>
                    </w:rPr>
                    <w:t>(</w:t>
                  </w:r>
                  <w:r w:rsidR="004656B8">
                    <w:rPr>
                      <w:sz w:val="22"/>
                      <w:szCs w:val="22"/>
                    </w:rPr>
                    <w:t>7.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Very low risk (failure of the technology may have some minor risks on students’ learning)</w:t>
                  </w:r>
                </w:p>
              </w:tc>
              <w:tc>
                <w:tcPr>
                  <w:tcW w:w="1871" w:type="dxa"/>
                </w:tcPr>
                <w:p w:rsidR="00D14DEB" w:rsidRDefault="00D14DEB" w:rsidP="004656B8">
                  <w:pPr>
                    <w:pStyle w:val="ListParagraph"/>
                    <w:ind w:left="0"/>
                    <w:jc w:val="center"/>
                    <w:rPr>
                      <w:sz w:val="22"/>
                      <w:szCs w:val="22"/>
                    </w:rPr>
                  </w:pPr>
                  <w:r w:rsidRPr="009F3E38">
                    <w:rPr>
                      <w:sz w:val="22"/>
                      <w:szCs w:val="22"/>
                    </w:rPr>
                    <w:t>(</w:t>
                  </w:r>
                  <w:r w:rsidR="004656B8">
                    <w:rPr>
                      <w:sz w:val="22"/>
                      <w:szCs w:val="22"/>
                    </w:rPr>
                    <w:t>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Medium level of risk (failure of the technology will have some negative effects on students’ learning)</w:t>
                  </w:r>
                </w:p>
              </w:tc>
              <w:tc>
                <w:tcPr>
                  <w:tcW w:w="1890" w:type="dxa"/>
                </w:tcPr>
                <w:p w:rsidR="00D14DEB" w:rsidRDefault="00D14DEB" w:rsidP="004656B8">
                  <w:pPr>
                    <w:pStyle w:val="ListParagraph"/>
                    <w:ind w:left="0"/>
                    <w:jc w:val="center"/>
                    <w:rPr>
                      <w:sz w:val="22"/>
                      <w:szCs w:val="22"/>
                    </w:rPr>
                  </w:pPr>
                  <w:r w:rsidRPr="009F3E38">
                    <w:rPr>
                      <w:sz w:val="22"/>
                      <w:szCs w:val="22"/>
                    </w:rPr>
                    <w:t>(</w:t>
                  </w:r>
                  <w:r w:rsidR="004656B8">
                    <w:rPr>
                      <w:sz w:val="22"/>
                      <w:szCs w:val="22"/>
                    </w:rPr>
                    <w:t>2.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 xml:space="preserve">Relatively high risk (failure of the technology will have significant negative consequences on students’ learning) </w:t>
                  </w:r>
                </w:p>
              </w:tc>
              <w:tc>
                <w:tcPr>
                  <w:tcW w:w="1800" w:type="dxa"/>
                </w:tcPr>
                <w:p w:rsidR="00D14DEB" w:rsidRDefault="00D14DEB" w:rsidP="00D14DEB">
                  <w:pPr>
                    <w:pStyle w:val="ListParagraph"/>
                    <w:ind w:left="0"/>
                    <w:jc w:val="center"/>
                    <w:rPr>
                      <w:sz w:val="22"/>
                      <w:szCs w:val="22"/>
                    </w:rPr>
                  </w:pPr>
                  <w:r w:rsidRPr="009F3E38">
                    <w:rPr>
                      <w:sz w:val="22"/>
                      <w:szCs w:val="22"/>
                    </w:rPr>
                    <w:t>(0)</w:t>
                  </w:r>
                </w:p>
                <w:p w:rsidR="00D14DEB" w:rsidRPr="009F3E38" w:rsidRDefault="00D14DEB" w:rsidP="00D14DEB">
                  <w:pPr>
                    <w:pStyle w:val="ListParagraph"/>
                    <w:ind w:left="0"/>
                    <w:jc w:val="center"/>
                    <w:rPr>
                      <w:sz w:val="22"/>
                      <w:szCs w:val="22"/>
                    </w:rPr>
                  </w:pPr>
                  <w:r>
                    <w:rPr>
                      <w:sz w:val="22"/>
                      <w:szCs w:val="22"/>
                    </w:rPr>
                    <w:t>Very high risk (failure of the technology will have sever</w:t>
                  </w:r>
                  <w:r w:rsidR="0080799C">
                    <w:rPr>
                      <w:sz w:val="22"/>
                      <w:szCs w:val="22"/>
                    </w:rPr>
                    <w:t>e</w:t>
                  </w:r>
                  <w:r>
                    <w:rPr>
                      <w:sz w:val="22"/>
                      <w:szCs w:val="22"/>
                    </w:rPr>
                    <w:t xml:space="preserve"> negative consequences on students’ learning)</w:t>
                  </w:r>
                </w:p>
              </w:tc>
            </w:tr>
            <w:tr w:rsidR="00D14DEB" w:rsidRPr="009F3E38" w:rsidTr="00063E77">
              <w:trPr>
                <w:jc w:val="center"/>
              </w:trPr>
              <w:tc>
                <w:tcPr>
                  <w:tcW w:w="1862" w:type="dxa"/>
                </w:tcPr>
                <w:p w:rsidR="00D14DEB" w:rsidRDefault="00D14DEB" w:rsidP="00D14DEB">
                  <w:pPr>
                    <w:pStyle w:val="ListParagraph"/>
                    <w:ind w:left="0"/>
                    <w:jc w:val="center"/>
                    <w:rPr>
                      <w:sz w:val="22"/>
                      <w:szCs w:val="22"/>
                    </w:rPr>
                  </w:pPr>
                </w:p>
                <w:p w:rsidR="00D14DEB" w:rsidRPr="009F3E38" w:rsidRDefault="00D14DEB" w:rsidP="00D14DEB">
                  <w:pPr>
                    <w:pStyle w:val="ListParagraph"/>
                    <w:ind w:left="0"/>
                    <w:jc w:val="center"/>
                    <w:rPr>
                      <w:sz w:val="22"/>
                      <w:szCs w:val="22"/>
                    </w:rPr>
                  </w:pPr>
                </w:p>
              </w:tc>
              <w:tc>
                <w:tcPr>
                  <w:tcW w:w="1729" w:type="dxa"/>
                </w:tcPr>
                <w:p w:rsidR="00D14DEB" w:rsidRPr="009F3E38" w:rsidRDefault="00D14DEB" w:rsidP="00D14DEB">
                  <w:pPr>
                    <w:pStyle w:val="ListParagraph"/>
                    <w:ind w:left="0"/>
                    <w:jc w:val="center"/>
                    <w:rPr>
                      <w:sz w:val="22"/>
                      <w:szCs w:val="22"/>
                    </w:rPr>
                  </w:pPr>
                </w:p>
              </w:tc>
              <w:tc>
                <w:tcPr>
                  <w:tcW w:w="1871" w:type="dxa"/>
                </w:tcPr>
                <w:p w:rsidR="00D14DEB" w:rsidRPr="009F3E38" w:rsidRDefault="00D14DEB" w:rsidP="00D14DEB">
                  <w:pPr>
                    <w:pStyle w:val="ListParagraph"/>
                    <w:ind w:left="0"/>
                    <w:jc w:val="center"/>
                    <w:rPr>
                      <w:sz w:val="22"/>
                      <w:szCs w:val="22"/>
                    </w:rPr>
                  </w:pPr>
                </w:p>
              </w:tc>
              <w:tc>
                <w:tcPr>
                  <w:tcW w:w="1890" w:type="dxa"/>
                </w:tcPr>
                <w:p w:rsidR="00D14DEB" w:rsidRPr="009F3E38" w:rsidRDefault="00D14DEB" w:rsidP="00D14DEB">
                  <w:pPr>
                    <w:pStyle w:val="ListParagraph"/>
                    <w:ind w:left="0"/>
                    <w:jc w:val="center"/>
                    <w:rPr>
                      <w:sz w:val="22"/>
                      <w:szCs w:val="22"/>
                    </w:rPr>
                  </w:pPr>
                </w:p>
              </w:tc>
              <w:tc>
                <w:tcPr>
                  <w:tcW w:w="1800" w:type="dxa"/>
                </w:tcPr>
                <w:p w:rsidR="00D14DEB" w:rsidRDefault="00D14DEB" w:rsidP="00D14DEB">
                  <w:pPr>
                    <w:pStyle w:val="ListParagraph"/>
                    <w:ind w:left="0"/>
                    <w:jc w:val="center"/>
                    <w:rPr>
                      <w:sz w:val="22"/>
                      <w:szCs w:val="22"/>
                    </w:rPr>
                  </w:pPr>
                </w:p>
                <w:p w:rsidR="00D14DEB" w:rsidRDefault="00D14DEB" w:rsidP="00D14DEB">
                  <w:pPr>
                    <w:pStyle w:val="ListParagraph"/>
                    <w:ind w:left="0"/>
                    <w:jc w:val="center"/>
                    <w:rPr>
                      <w:sz w:val="22"/>
                      <w:szCs w:val="22"/>
                    </w:rPr>
                  </w:pPr>
                </w:p>
                <w:p w:rsidR="00D14DEB" w:rsidRPr="009F3E38" w:rsidRDefault="00D14DEB" w:rsidP="00D14DEB">
                  <w:pPr>
                    <w:pStyle w:val="ListParagraph"/>
                    <w:ind w:left="0"/>
                    <w:jc w:val="center"/>
                    <w:rPr>
                      <w:sz w:val="22"/>
                      <w:szCs w:val="22"/>
                    </w:rPr>
                  </w:pPr>
                </w:p>
              </w:tc>
            </w:tr>
          </w:tbl>
          <w:p w:rsidR="00D14DEB" w:rsidRDefault="00D14DEB" w:rsidP="004B2C2D">
            <w:pPr>
              <w:pStyle w:val="ListParagraph"/>
              <w:ind w:left="337" w:hanging="270"/>
              <w:jc w:val="both"/>
              <w:rPr>
                <w:b/>
                <w:bCs/>
              </w:rPr>
            </w:pPr>
          </w:p>
          <w:p w:rsidR="004B2C2D" w:rsidRDefault="004B2C2D" w:rsidP="00DA3482">
            <w:pPr>
              <w:jc w:val="both"/>
            </w:pPr>
          </w:p>
        </w:tc>
      </w:tr>
    </w:tbl>
    <w:p w:rsidR="004B2C2D" w:rsidRDefault="004B2C2D" w:rsidP="00930F2B">
      <w:pPr>
        <w:jc w:val="both"/>
      </w:pPr>
    </w:p>
    <w:p w:rsidR="00461935" w:rsidRDefault="00461935" w:rsidP="00930F2B">
      <w:pPr>
        <w:jc w:val="both"/>
      </w:pPr>
    </w:p>
    <w:p w:rsidR="004656B8" w:rsidRDefault="004656B8">
      <w:pPr>
        <w:spacing w:line="276" w:lineRule="auto"/>
        <w:rPr>
          <w:b/>
          <w:bCs/>
          <w:color w:val="0070C0"/>
          <w:sz w:val="36"/>
          <w:szCs w:val="36"/>
        </w:rPr>
      </w:pPr>
      <w:r>
        <w:br w:type="page"/>
      </w:r>
    </w:p>
    <w:p w:rsidR="00461935" w:rsidRPr="008043EB" w:rsidRDefault="00461935" w:rsidP="006742B2">
      <w:pPr>
        <w:pStyle w:val="Heading1"/>
        <w:jc w:val="center"/>
      </w:pPr>
      <w:bookmarkStart w:id="10" w:name="_Toc116390481"/>
      <w:r w:rsidRPr="008043EB">
        <w:t>Appendix D:</w:t>
      </w:r>
      <w:r w:rsidRPr="008043EB">
        <w:tab/>
        <w:t>Instructional Technology Award Committee Evaluation Form</w:t>
      </w:r>
      <w:bookmarkEnd w:id="10"/>
    </w:p>
    <w:p w:rsidR="00461935" w:rsidRDefault="00461935" w:rsidP="00461935">
      <w:pPr>
        <w:jc w:val="both"/>
        <w:rPr>
          <w:b/>
          <w:bCs/>
        </w:rPr>
      </w:pPr>
    </w:p>
    <w:p w:rsidR="00461935" w:rsidRDefault="00461935" w:rsidP="00463391">
      <w:pPr>
        <w:jc w:val="both"/>
      </w:pPr>
      <w:r>
        <w:t xml:space="preserve">The following is the form that will be used by each member of the ITA committee. </w:t>
      </w:r>
    </w:p>
    <w:p w:rsidR="00461935" w:rsidRDefault="00461935" w:rsidP="00461935">
      <w:pPr>
        <w:jc w:val="both"/>
      </w:pPr>
    </w:p>
    <w:tbl>
      <w:tblPr>
        <w:tblStyle w:val="TableGrid"/>
        <w:tblW w:w="0" w:type="auto"/>
        <w:tblLook w:val="04A0" w:firstRow="1" w:lastRow="0" w:firstColumn="1" w:lastColumn="0" w:noHBand="0" w:noVBand="1"/>
      </w:tblPr>
      <w:tblGrid>
        <w:gridCol w:w="9260"/>
      </w:tblGrid>
      <w:tr w:rsidR="00461935" w:rsidTr="005957FE">
        <w:tc>
          <w:tcPr>
            <w:tcW w:w="9350" w:type="dxa"/>
          </w:tcPr>
          <w:p w:rsidR="00461935" w:rsidRPr="00F657D0" w:rsidRDefault="00461935" w:rsidP="00463391">
            <w:pPr>
              <w:jc w:val="center"/>
              <w:rPr>
                <w:b/>
                <w:bCs/>
                <w:sz w:val="36"/>
                <w:szCs w:val="36"/>
              </w:rPr>
            </w:pPr>
            <w:r>
              <w:br w:type="page"/>
            </w:r>
            <w:r w:rsidR="00463391">
              <w:rPr>
                <w:b/>
                <w:bCs/>
                <w:sz w:val="36"/>
                <w:szCs w:val="36"/>
              </w:rPr>
              <w:t xml:space="preserve">ITA Committee </w:t>
            </w:r>
            <w:r w:rsidRPr="00F657D0">
              <w:rPr>
                <w:b/>
                <w:bCs/>
                <w:sz w:val="36"/>
                <w:szCs w:val="36"/>
              </w:rPr>
              <w:t>Evaluation Form</w:t>
            </w:r>
          </w:p>
          <w:p w:rsidR="00461935" w:rsidRDefault="00461935" w:rsidP="005957FE">
            <w:pPr>
              <w:jc w:val="both"/>
            </w:pPr>
          </w:p>
          <w:p w:rsidR="00463391" w:rsidRDefault="00463391" w:rsidP="004656B8">
            <w:pPr>
              <w:jc w:val="both"/>
            </w:pPr>
            <w:r>
              <w:t xml:space="preserve">Please put </w:t>
            </w:r>
            <w:r w:rsidR="004656B8">
              <w:t>“</w:t>
            </w:r>
            <w:r>
              <w:t>X</w:t>
            </w:r>
            <w:r w:rsidR="004656B8">
              <w:t>”</w:t>
            </w:r>
            <w:r>
              <w:t xml:space="preserve"> in the proper cell in each of the following items</w:t>
            </w:r>
          </w:p>
          <w:p w:rsidR="00463391" w:rsidRDefault="00463391" w:rsidP="00463391">
            <w:pPr>
              <w:jc w:val="both"/>
            </w:pPr>
            <w:r>
              <w:t xml:space="preserve"> </w:t>
            </w:r>
          </w:p>
          <w:p w:rsidR="00D14DEB" w:rsidRDefault="00D14DEB" w:rsidP="008E4563">
            <w:pPr>
              <w:pStyle w:val="ListParagraph"/>
              <w:numPr>
                <w:ilvl w:val="0"/>
                <w:numId w:val="33"/>
              </w:numPr>
              <w:ind w:left="337" w:hanging="270"/>
              <w:jc w:val="both"/>
              <w:rPr>
                <w:b/>
                <w:bCs/>
              </w:rPr>
            </w:pPr>
            <w:r w:rsidRPr="008C37C0">
              <w:rPr>
                <w:b/>
                <w:bCs/>
              </w:rPr>
              <w:t>Usefulness of Proposed Instructional Technology in Teaching/Learning</w:t>
            </w:r>
          </w:p>
          <w:p w:rsidR="00D14DEB" w:rsidRDefault="00D14DEB" w:rsidP="00D14DEB">
            <w:pPr>
              <w:jc w:val="both"/>
              <w:rPr>
                <w:b/>
                <w:bCs/>
              </w:rPr>
            </w:pPr>
          </w:p>
          <w:tbl>
            <w:tblPr>
              <w:tblStyle w:val="TableGrid"/>
              <w:tblW w:w="8972" w:type="dxa"/>
              <w:jc w:val="center"/>
              <w:tblLook w:val="04A0" w:firstRow="1" w:lastRow="0" w:firstColumn="1" w:lastColumn="0" w:noHBand="0" w:noVBand="1"/>
            </w:tblPr>
            <w:tblGrid>
              <w:gridCol w:w="1772"/>
              <w:gridCol w:w="1729"/>
              <w:gridCol w:w="1899"/>
              <w:gridCol w:w="1862"/>
              <w:gridCol w:w="1710"/>
            </w:tblGrid>
            <w:tr w:rsidR="00D14DEB" w:rsidRPr="009F3E38" w:rsidTr="00063E77">
              <w:trPr>
                <w:jc w:val="center"/>
              </w:trPr>
              <w:tc>
                <w:tcPr>
                  <w:tcW w:w="1772"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10</w:t>
                  </w:r>
                  <w:r w:rsidRPr="009F3E38">
                    <w:rPr>
                      <w:sz w:val="22"/>
                      <w:szCs w:val="22"/>
                    </w:rPr>
                    <w:t>)</w:t>
                  </w:r>
                </w:p>
                <w:p w:rsidR="00D14DEB" w:rsidRPr="009F3E38" w:rsidRDefault="00D14DEB" w:rsidP="00D14DEB">
                  <w:pPr>
                    <w:pStyle w:val="ListParagraph"/>
                    <w:ind w:left="0"/>
                    <w:jc w:val="center"/>
                    <w:rPr>
                      <w:sz w:val="22"/>
                      <w:szCs w:val="22"/>
                    </w:rPr>
                  </w:pPr>
                  <w:r w:rsidRPr="009F3E38">
                    <w:rPr>
                      <w:sz w:val="22"/>
                      <w:szCs w:val="22"/>
                    </w:rPr>
                    <w:t>Extremely useful</w:t>
                  </w:r>
                </w:p>
              </w:tc>
              <w:tc>
                <w:tcPr>
                  <w:tcW w:w="1729"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7.5</w:t>
                  </w:r>
                  <w:r w:rsidRPr="009F3E38">
                    <w:rPr>
                      <w:sz w:val="22"/>
                      <w:szCs w:val="22"/>
                    </w:rPr>
                    <w:t>)</w:t>
                  </w:r>
                </w:p>
                <w:p w:rsidR="00D14DEB" w:rsidRPr="009F3E38" w:rsidRDefault="00D14DEB" w:rsidP="00D14DEB">
                  <w:pPr>
                    <w:pStyle w:val="ListParagraph"/>
                    <w:ind w:left="0"/>
                    <w:jc w:val="center"/>
                    <w:rPr>
                      <w:sz w:val="22"/>
                      <w:szCs w:val="22"/>
                    </w:rPr>
                  </w:pPr>
                  <w:r w:rsidRPr="009F3E38">
                    <w:rPr>
                      <w:sz w:val="22"/>
                      <w:szCs w:val="22"/>
                    </w:rPr>
                    <w:t>Very useful</w:t>
                  </w:r>
                </w:p>
              </w:tc>
              <w:tc>
                <w:tcPr>
                  <w:tcW w:w="1899"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5</w:t>
                  </w:r>
                  <w:r w:rsidRPr="009F3E38">
                    <w:rPr>
                      <w:sz w:val="22"/>
                      <w:szCs w:val="22"/>
                    </w:rPr>
                    <w:t>)</w:t>
                  </w:r>
                </w:p>
                <w:p w:rsidR="00D14DEB" w:rsidRPr="009F3E38" w:rsidRDefault="00D14DEB" w:rsidP="00D14DEB">
                  <w:pPr>
                    <w:pStyle w:val="ListParagraph"/>
                    <w:ind w:left="0"/>
                    <w:jc w:val="center"/>
                    <w:rPr>
                      <w:sz w:val="22"/>
                      <w:szCs w:val="22"/>
                    </w:rPr>
                  </w:pPr>
                  <w:r w:rsidRPr="009F3E38">
                    <w:rPr>
                      <w:sz w:val="22"/>
                      <w:szCs w:val="22"/>
                    </w:rPr>
                    <w:t>Reasonably useful</w:t>
                  </w:r>
                </w:p>
              </w:tc>
              <w:tc>
                <w:tcPr>
                  <w:tcW w:w="1862"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2.5</w:t>
                  </w:r>
                  <w:r w:rsidRPr="009F3E38">
                    <w:rPr>
                      <w:sz w:val="22"/>
                      <w:szCs w:val="22"/>
                    </w:rPr>
                    <w:t>)</w:t>
                  </w:r>
                </w:p>
                <w:p w:rsidR="00D14DEB" w:rsidRPr="009F3E38" w:rsidRDefault="00D14DEB" w:rsidP="00D14DEB">
                  <w:pPr>
                    <w:pStyle w:val="ListParagraph"/>
                    <w:ind w:left="0"/>
                    <w:jc w:val="center"/>
                    <w:rPr>
                      <w:sz w:val="22"/>
                      <w:szCs w:val="22"/>
                    </w:rPr>
                  </w:pPr>
                  <w:r w:rsidRPr="009F3E38">
                    <w:rPr>
                      <w:sz w:val="22"/>
                      <w:szCs w:val="22"/>
                    </w:rPr>
                    <w:t>Somewhat useful</w:t>
                  </w:r>
                </w:p>
              </w:tc>
              <w:tc>
                <w:tcPr>
                  <w:tcW w:w="1710" w:type="dxa"/>
                </w:tcPr>
                <w:p w:rsidR="00D14DEB" w:rsidRDefault="00D14DEB" w:rsidP="00D14DEB">
                  <w:pPr>
                    <w:pStyle w:val="ListParagraph"/>
                    <w:ind w:left="0"/>
                    <w:jc w:val="center"/>
                    <w:rPr>
                      <w:sz w:val="22"/>
                      <w:szCs w:val="22"/>
                    </w:rPr>
                  </w:pPr>
                  <w:r w:rsidRPr="009F3E38">
                    <w:rPr>
                      <w:sz w:val="22"/>
                      <w:szCs w:val="22"/>
                    </w:rPr>
                    <w:t>(0)</w:t>
                  </w:r>
                </w:p>
                <w:p w:rsidR="00D14DEB" w:rsidRPr="009F3E38" w:rsidRDefault="00D14DEB" w:rsidP="00D14DEB">
                  <w:pPr>
                    <w:pStyle w:val="ListParagraph"/>
                    <w:ind w:left="0"/>
                    <w:jc w:val="center"/>
                    <w:rPr>
                      <w:sz w:val="22"/>
                      <w:szCs w:val="22"/>
                    </w:rPr>
                  </w:pPr>
                  <w:r w:rsidRPr="009F3E38">
                    <w:rPr>
                      <w:sz w:val="22"/>
                      <w:szCs w:val="22"/>
                    </w:rPr>
                    <w:t>Not useful</w:t>
                  </w:r>
                </w:p>
              </w:tc>
            </w:tr>
            <w:tr w:rsidR="00D14DEB" w:rsidRPr="009F3E38" w:rsidTr="00063E77">
              <w:trPr>
                <w:jc w:val="center"/>
              </w:trPr>
              <w:tc>
                <w:tcPr>
                  <w:tcW w:w="1772" w:type="dxa"/>
                </w:tcPr>
                <w:p w:rsidR="00D14DEB" w:rsidRDefault="00D14DEB" w:rsidP="00D14DEB">
                  <w:pPr>
                    <w:pStyle w:val="ListParagraph"/>
                    <w:ind w:left="0"/>
                    <w:jc w:val="center"/>
                    <w:rPr>
                      <w:sz w:val="22"/>
                      <w:szCs w:val="22"/>
                    </w:rPr>
                  </w:pPr>
                </w:p>
                <w:p w:rsidR="00D14DEB" w:rsidRPr="009F3E38" w:rsidRDefault="00D14DEB" w:rsidP="00D14DEB">
                  <w:pPr>
                    <w:pStyle w:val="ListParagraph"/>
                    <w:ind w:left="0"/>
                    <w:jc w:val="center"/>
                    <w:rPr>
                      <w:sz w:val="22"/>
                      <w:szCs w:val="22"/>
                    </w:rPr>
                  </w:pPr>
                </w:p>
              </w:tc>
              <w:tc>
                <w:tcPr>
                  <w:tcW w:w="1729" w:type="dxa"/>
                </w:tcPr>
                <w:p w:rsidR="00D14DEB" w:rsidRPr="009F3E38" w:rsidRDefault="00D14DEB" w:rsidP="00D14DEB">
                  <w:pPr>
                    <w:pStyle w:val="ListParagraph"/>
                    <w:ind w:left="0"/>
                    <w:jc w:val="center"/>
                    <w:rPr>
                      <w:sz w:val="22"/>
                      <w:szCs w:val="22"/>
                    </w:rPr>
                  </w:pPr>
                </w:p>
              </w:tc>
              <w:tc>
                <w:tcPr>
                  <w:tcW w:w="1899" w:type="dxa"/>
                </w:tcPr>
                <w:p w:rsidR="00D14DEB" w:rsidRPr="009F3E38" w:rsidRDefault="00D14DEB" w:rsidP="00D14DEB">
                  <w:pPr>
                    <w:pStyle w:val="ListParagraph"/>
                    <w:ind w:left="0"/>
                    <w:jc w:val="center"/>
                    <w:rPr>
                      <w:sz w:val="22"/>
                      <w:szCs w:val="22"/>
                    </w:rPr>
                  </w:pPr>
                </w:p>
              </w:tc>
              <w:tc>
                <w:tcPr>
                  <w:tcW w:w="1862" w:type="dxa"/>
                </w:tcPr>
                <w:p w:rsidR="00D14DEB" w:rsidRPr="009F3E38" w:rsidRDefault="00D14DEB" w:rsidP="00D14DEB">
                  <w:pPr>
                    <w:pStyle w:val="ListParagraph"/>
                    <w:ind w:left="0"/>
                    <w:jc w:val="center"/>
                    <w:rPr>
                      <w:sz w:val="22"/>
                      <w:szCs w:val="22"/>
                    </w:rPr>
                  </w:pPr>
                </w:p>
              </w:tc>
              <w:tc>
                <w:tcPr>
                  <w:tcW w:w="1710" w:type="dxa"/>
                </w:tcPr>
                <w:p w:rsidR="00D14DEB" w:rsidRPr="009F3E38" w:rsidRDefault="00D14DEB" w:rsidP="00D14DEB">
                  <w:pPr>
                    <w:pStyle w:val="ListParagraph"/>
                    <w:ind w:left="0"/>
                    <w:jc w:val="center"/>
                    <w:rPr>
                      <w:sz w:val="22"/>
                      <w:szCs w:val="22"/>
                    </w:rPr>
                  </w:pPr>
                </w:p>
              </w:tc>
            </w:tr>
          </w:tbl>
          <w:p w:rsidR="00D14DEB" w:rsidRPr="00547F0F" w:rsidRDefault="00D14DEB" w:rsidP="00D14DEB">
            <w:pPr>
              <w:pStyle w:val="ListParagraph"/>
              <w:ind w:left="337"/>
              <w:jc w:val="both"/>
            </w:pPr>
          </w:p>
          <w:p w:rsidR="00D14DEB" w:rsidRPr="008C37C0" w:rsidRDefault="00D14DEB" w:rsidP="00D14DEB">
            <w:pPr>
              <w:pStyle w:val="ListParagraph"/>
              <w:numPr>
                <w:ilvl w:val="0"/>
                <w:numId w:val="33"/>
              </w:numPr>
              <w:ind w:left="337" w:hanging="270"/>
              <w:jc w:val="both"/>
              <w:rPr>
                <w:b/>
                <w:bCs/>
              </w:rPr>
            </w:pPr>
            <w:r w:rsidRPr="008C37C0">
              <w:rPr>
                <w:b/>
                <w:bCs/>
              </w:rPr>
              <w:t>Level of Cognitive Domain</w:t>
            </w:r>
            <w:r>
              <w:rPr>
                <w:b/>
                <w:bCs/>
              </w:rPr>
              <w:t xml:space="preserve"> of the Instructional Technology</w:t>
            </w:r>
          </w:p>
          <w:p w:rsidR="00D14DEB" w:rsidRDefault="00D14DEB" w:rsidP="00D14DEB">
            <w:pPr>
              <w:ind w:left="337" w:hanging="270"/>
              <w:jc w:val="both"/>
              <w:rPr>
                <w:b/>
                <w:bCs/>
              </w:rPr>
            </w:pPr>
          </w:p>
          <w:tbl>
            <w:tblPr>
              <w:tblStyle w:val="TableGrid"/>
              <w:tblW w:w="8972" w:type="dxa"/>
              <w:jc w:val="center"/>
              <w:tblLook w:val="04A0" w:firstRow="1" w:lastRow="0" w:firstColumn="1" w:lastColumn="0" w:noHBand="0" w:noVBand="1"/>
            </w:tblPr>
            <w:tblGrid>
              <w:gridCol w:w="1502"/>
              <w:gridCol w:w="1260"/>
              <w:gridCol w:w="1627"/>
              <w:gridCol w:w="1586"/>
              <w:gridCol w:w="1467"/>
              <w:gridCol w:w="1530"/>
            </w:tblGrid>
            <w:tr w:rsidR="00D14DEB" w:rsidRPr="009F3E38" w:rsidTr="00063E77">
              <w:trPr>
                <w:jc w:val="center"/>
              </w:trPr>
              <w:tc>
                <w:tcPr>
                  <w:tcW w:w="1502" w:type="dxa"/>
                </w:tcPr>
                <w:p w:rsidR="00D14DEB" w:rsidRPr="00800550" w:rsidRDefault="00D14DEB" w:rsidP="00E42BC2">
                  <w:pPr>
                    <w:pStyle w:val="ListParagraph"/>
                    <w:ind w:left="0"/>
                    <w:jc w:val="center"/>
                    <w:rPr>
                      <w:sz w:val="22"/>
                      <w:szCs w:val="22"/>
                    </w:rPr>
                  </w:pPr>
                  <w:r w:rsidRPr="00800550">
                    <w:rPr>
                      <w:sz w:val="22"/>
                      <w:szCs w:val="22"/>
                    </w:rPr>
                    <w:t xml:space="preserve"> (</w:t>
                  </w:r>
                  <w:r w:rsidR="00E42BC2">
                    <w:rPr>
                      <w:sz w:val="22"/>
                      <w:szCs w:val="22"/>
                    </w:rPr>
                    <w:t>10</w:t>
                  </w:r>
                  <w:r w:rsidRPr="00800550">
                    <w:rPr>
                      <w:sz w:val="22"/>
                      <w:szCs w:val="22"/>
                    </w:rPr>
                    <w:t>)</w:t>
                  </w:r>
                </w:p>
                <w:p w:rsidR="00D14DEB" w:rsidRPr="00800550" w:rsidRDefault="00D14DEB" w:rsidP="00D14DEB">
                  <w:pPr>
                    <w:pStyle w:val="ListParagraph"/>
                    <w:ind w:left="0"/>
                    <w:jc w:val="center"/>
                    <w:rPr>
                      <w:sz w:val="22"/>
                      <w:szCs w:val="22"/>
                    </w:rPr>
                  </w:pPr>
                  <w:r>
                    <w:rPr>
                      <w:sz w:val="22"/>
                      <w:szCs w:val="22"/>
                    </w:rPr>
                    <w:t>It allows students to design, c</w:t>
                  </w:r>
                  <w:r w:rsidRPr="00800550">
                    <w:rPr>
                      <w:sz w:val="22"/>
                      <w:szCs w:val="22"/>
                    </w:rPr>
                    <w:t>reate</w:t>
                  </w:r>
                  <w:r>
                    <w:rPr>
                      <w:sz w:val="22"/>
                      <w:szCs w:val="22"/>
                    </w:rPr>
                    <w:t>, or produce original work</w:t>
                  </w:r>
                </w:p>
              </w:tc>
              <w:tc>
                <w:tcPr>
                  <w:tcW w:w="1260" w:type="dxa"/>
                </w:tcPr>
                <w:p w:rsidR="00D14DEB" w:rsidRPr="00800550" w:rsidRDefault="00D14DEB" w:rsidP="00E42BC2">
                  <w:pPr>
                    <w:pStyle w:val="ListParagraph"/>
                    <w:ind w:left="0"/>
                    <w:jc w:val="center"/>
                    <w:rPr>
                      <w:sz w:val="22"/>
                      <w:szCs w:val="22"/>
                    </w:rPr>
                  </w:pPr>
                  <w:r w:rsidRPr="00800550">
                    <w:rPr>
                      <w:sz w:val="22"/>
                      <w:szCs w:val="22"/>
                    </w:rPr>
                    <w:t>(</w:t>
                  </w:r>
                  <w:r w:rsidR="00E42BC2">
                    <w:rPr>
                      <w:sz w:val="22"/>
                      <w:szCs w:val="22"/>
                    </w:rPr>
                    <w:t>8</w:t>
                  </w:r>
                  <w:r w:rsidRPr="00800550">
                    <w:rPr>
                      <w:sz w:val="22"/>
                      <w:szCs w:val="22"/>
                    </w:rPr>
                    <w:t>)</w:t>
                  </w:r>
                </w:p>
                <w:p w:rsidR="00D14DEB" w:rsidRPr="00800550" w:rsidRDefault="00D14DEB" w:rsidP="00D14DEB">
                  <w:pPr>
                    <w:pStyle w:val="ListParagraph"/>
                    <w:ind w:left="0"/>
                    <w:jc w:val="center"/>
                    <w:rPr>
                      <w:sz w:val="22"/>
                      <w:szCs w:val="22"/>
                    </w:rPr>
                  </w:pPr>
                  <w:r>
                    <w:rPr>
                      <w:sz w:val="22"/>
                      <w:szCs w:val="22"/>
                    </w:rPr>
                    <w:t>It allows students to e</w:t>
                  </w:r>
                  <w:r w:rsidRPr="00800550">
                    <w:rPr>
                      <w:sz w:val="22"/>
                      <w:szCs w:val="22"/>
                    </w:rPr>
                    <w:t>valuate</w:t>
                  </w:r>
                  <w:r>
                    <w:rPr>
                      <w:sz w:val="22"/>
                      <w:szCs w:val="22"/>
                    </w:rPr>
                    <w:t xml:space="preserve"> and make decisions</w:t>
                  </w:r>
                </w:p>
              </w:tc>
              <w:tc>
                <w:tcPr>
                  <w:tcW w:w="1627" w:type="dxa"/>
                </w:tcPr>
                <w:p w:rsidR="00D14DEB" w:rsidRPr="00800550" w:rsidRDefault="00D14DEB" w:rsidP="00E42BC2">
                  <w:pPr>
                    <w:pStyle w:val="ListParagraph"/>
                    <w:ind w:left="0"/>
                    <w:jc w:val="center"/>
                    <w:rPr>
                      <w:sz w:val="22"/>
                      <w:szCs w:val="22"/>
                    </w:rPr>
                  </w:pPr>
                  <w:r w:rsidRPr="00800550">
                    <w:rPr>
                      <w:sz w:val="22"/>
                      <w:szCs w:val="22"/>
                    </w:rPr>
                    <w:t>(</w:t>
                  </w:r>
                  <w:r w:rsidR="00E42BC2">
                    <w:rPr>
                      <w:sz w:val="22"/>
                      <w:szCs w:val="22"/>
                    </w:rPr>
                    <w:t>6</w:t>
                  </w:r>
                  <w:r w:rsidRPr="00800550">
                    <w:rPr>
                      <w:sz w:val="22"/>
                      <w:szCs w:val="22"/>
                    </w:rPr>
                    <w:t>)</w:t>
                  </w:r>
                </w:p>
                <w:p w:rsidR="00D14DEB" w:rsidRPr="00800550" w:rsidRDefault="00D14DEB" w:rsidP="00D14DEB">
                  <w:pPr>
                    <w:pStyle w:val="ListParagraph"/>
                    <w:ind w:left="0"/>
                    <w:jc w:val="center"/>
                    <w:rPr>
                      <w:sz w:val="22"/>
                      <w:szCs w:val="22"/>
                    </w:rPr>
                  </w:pPr>
                  <w:r>
                    <w:rPr>
                      <w:sz w:val="22"/>
                      <w:szCs w:val="22"/>
                    </w:rPr>
                    <w:t>It allows students to a</w:t>
                  </w:r>
                  <w:r w:rsidRPr="00800550">
                    <w:rPr>
                      <w:sz w:val="22"/>
                      <w:szCs w:val="22"/>
                    </w:rPr>
                    <w:t xml:space="preserve">nalyze </w:t>
                  </w:r>
                  <w:r>
                    <w:rPr>
                      <w:sz w:val="22"/>
                      <w:szCs w:val="22"/>
                    </w:rPr>
                    <w:t xml:space="preserve">and </w:t>
                  </w:r>
                  <w:r w:rsidRPr="00800550">
                    <w:rPr>
                      <w:sz w:val="22"/>
                      <w:szCs w:val="22"/>
                    </w:rPr>
                    <w:t>draw connections among ideas</w:t>
                  </w:r>
                </w:p>
              </w:tc>
              <w:tc>
                <w:tcPr>
                  <w:tcW w:w="1586" w:type="dxa"/>
                </w:tcPr>
                <w:p w:rsidR="00D14DEB" w:rsidRPr="00800550" w:rsidRDefault="00D14DEB" w:rsidP="00E42BC2">
                  <w:pPr>
                    <w:pStyle w:val="ListParagraph"/>
                    <w:ind w:left="0"/>
                    <w:jc w:val="center"/>
                    <w:rPr>
                      <w:sz w:val="22"/>
                      <w:szCs w:val="22"/>
                    </w:rPr>
                  </w:pPr>
                  <w:r w:rsidRPr="00800550">
                    <w:rPr>
                      <w:sz w:val="22"/>
                      <w:szCs w:val="22"/>
                    </w:rPr>
                    <w:t>(</w:t>
                  </w:r>
                  <w:r w:rsidR="00E42BC2">
                    <w:rPr>
                      <w:sz w:val="22"/>
                      <w:szCs w:val="22"/>
                    </w:rPr>
                    <w:t>4</w:t>
                  </w:r>
                  <w:r w:rsidRPr="00800550">
                    <w:rPr>
                      <w:sz w:val="22"/>
                      <w:szCs w:val="22"/>
                    </w:rPr>
                    <w:t>)</w:t>
                  </w:r>
                </w:p>
                <w:p w:rsidR="00D14DEB" w:rsidRPr="00800550" w:rsidRDefault="00D14DEB" w:rsidP="00D14DEB">
                  <w:pPr>
                    <w:jc w:val="center"/>
                    <w:rPr>
                      <w:sz w:val="22"/>
                      <w:szCs w:val="22"/>
                    </w:rPr>
                  </w:pPr>
                  <w:r>
                    <w:rPr>
                      <w:sz w:val="22"/>
                      <w:szCs w:val="22"/>
                    </w:rPr>
                    <w:t>It allows students to a</w:t>
                  </w:r>
                  <w:r w:rsidRPr="00800550">
                    <w:rPr>
                      <w:sz w:val="22"/>
                      <w:szCs w:val="22"/>
                    </w:rPr>
                    <w:t>pply</w:t>
                  </w:r>
                  <w:r>
                    <w:rPr>
                      <w:sz w:val="22"/>
                      <w:szCs w:val="22"/>
                    </w:rPr>
                    <w:t xml:space="preserve"> and </w:t>
                  </w:r>
                  <w:r w:rsidRPr="00800550">
                    <w:rPr>
                      <w:sz w:val="22"/>
                      <w:szCs w:val="22"/>
                    </w:rPr>
                    <w:t>use information in new situations</w:t>
                  </w:r>
                </w:p>
                <w:p w:rsidR="00D14DEB" w:rsidRPr="00800550" w:rsidRDefault="00D14DEB" w:rsidP="00D14DEB">
                  <w:pPr>
                    <w:pStyle w:val="ListParagraph"/>
                    <w:ind w:left="0"/>
                    <w:jc w:val="center"/>
                    <w:rPr>
                      <w:sz w:val="22"/>
                      <w:szCs w:val="22"/>
                    </w:rPr>
                  </w:pPr>
                </w:p>
              </w:tc>
              <w:tc>
                <w:tcPr>
                  <w:tcW w:w="1467" w:type="dxa"/>
                </w:tcPr>
                <w:p w:rsidR="00D14DEB" w:rsidRPr="00800550" w:rsidRDefault="00D14DEB" w:rsidP="00E42BC2">
                  <w:pPr>
                    <w:pStyle w:val="ListParagraph"/>
                    <w:ind w:left="0"/>
                    <w:jc w:val="center"/>
                    <w:rPr>
                      <w:sz w:val="22"/>
                      <w:szCs w:val="22"/>
                    </w:rPr>
                  </w:pPr>
                  <w:r w:rsidRPr="00800550">
                    <w:rPr>
                      <w:sz w:val="22"/>
                      <w:szCs w:val="22"/>
                    </w:rPr>
                    <w:t>(</w:t>
                  </w:r>
                  <w:r w:rsidR="00E42BC2">
                    <w:rPr>
                      <w:sz w:val="22"/>
                      <w:szCs w:val="22"/>
                    </w:rPr>
                    <w:t>2</w:t>
                  </w:r>
                  <w:r w:rsidRPr="00800550">
                    <w:rPr>
                      <w:sz w:val="22"/>
                      <w:szCs w:val="22"/>
                    </w:rPr>
                    <w:t>)</w:t>
                  </w:r>
                </w:p>
                <w:p w:rsidR="00D14DEB" w:rsidRPr="00800550" w:rsidRDefault="00D14DEB" w:rsidP="00E42BC2">
                  <w:pPr>
                    <w:jc w:val="center"/>
                    <w:rPr>
                      <w:sz w:val="22"/>
                      <w:szCs w:val="22"/>
                    </w:rPr>
                  </w:pPr>
                  <w:r>
                    <w:rPr>
                      <w:sz w:val="22"/>
                      <w:szCs w:val="22"/>
                    </w:rPr>
                    <w:t>It allows students to u</w:t>
                  </w:r>
                  <w:r w:rsidRPr="00800550">
                    <w:rPr>
                      <w:sz w:val="22"/>
                      <w:szCs w:val="22"/>
                    </w:rPr>
                    <w:t>nderstand</w:t>
                  </w:r>
                  <w:r>
                    <w:rPr>
                      <w:sz w:val="22"/>
                      <w:szCs w:val="22"/>
                    </w:rPr>
                    <w:t xml:space="preserve"> and e</w:t>
                  </w:r>
                  <w:r w:rsidRPr="00800550">
                    <w:rPr>
                      <w:sz w:val="22"/>
                      <w:szCs w:val="22"/>
                    </w:rPr>
                    <w:t>xplain ideas o</w:t>
                  </w:r>
                  <w:r>
                    <w:rPr>
                      <w:sz w:val="22"/>
                      <w:szCs w:val="22"/>
                    </w:rPr>
                    <w:t>r</w:t>
                  </w:r>
                  <w:r w:rsidRPr="00800550">
                    <w:rPr>
                      <w:sz w:val="22"/>
                      <w:szCs w:val="22"/>
                    </w:rPr>
                    <w:t xml:space="preserve"> concepts</w:t>
                  </w:r>
                </w:p>
              </w:tc>
              <w:tc>
                <w:tcPr>
                  <w:tcW w:w="1530" w:type="dxa"/>
                </w:tcPr>
                <w:p w:rsidR="00D14DEB" w:rsidRPr="00800550" w:rsidRDefault="00D14DEB" w:rsidP="00E42BC2">
                  <w:pPr>
                    <w:pStyle w:val="ListParagraph"/>
                    <w:ind w:left="0"/>
                    <w:jc w:val="center"/>
                    <w:rPr>
                      <w:sz w:val="22"/>
                      <w:szCs w:val="22"/>
                    </w:rPr>
                  </w:pPr>
                  <w:r w:rsidRPr="00800550">
                    <w:rPr>
                      <w:sz w:val="22"/>
                      <w:szCs w:val="22"/>
                    </w:rPr>
                    <w:t>(</w:t>
                  </w:r>
                  <w:r w:rsidR="00E42BC2">
                    <w:rPr>
                      <w:sz w:val="22"/>
                      <w:szCs w:val="22"/>
                    </w:rPr>
                    <w:t>0</w:t>
                  </w:r>
                  <w:r w:rsidRPr="00800550">
                    <w:rPr>
                      <w:sz w:val="22"/>
                      <w:szCs w:val="22"/>
                    </w:rPr>
                    <w:t>)</w:t>
                  </w:r>
                </w:p>
                <w:p w:rsidR="00D14DEB" w:rsidRPr="00800550" w:rsidRDefault="00D14DEB" w:rsidP="00D14DEB">
                  <w:pPr>
                    <w:ind w:left="43" w:firstLine="24"/>
                    <w:jc w:val="center"/>
                    <w:rPr>
                      <w:sz w:val="22"/>
                      <w:szCs w:val="22"/>
                    </w:rPr>
                  </w:pPr>
                  <w:r>
                    <w:rPr>
                      <w:sz w:val="22"/>
                      <w:szCs w:val="22"/>
                    </w:rPr>
                    <w:t>It allows students to r</w:t>
                  </w:r>
                  <w:r w:rsidRPr="00800550">
                    <w:rPr>
                      <w:sz w:val="22"/>
                      <w:szCs w:val="22"/>
                    </w:rPr>
                    <w:t>emember</w:t>
                  </w:r>
                  <w:r>
                    <w:rPr>
                      <w:sz w:val="22"/>
                      <w:szCs w:val="22"/>
                    </w:rPr>
                    <w:t xml:space="preserve"> </w:t>
                  </w:r>
                  <w:r w:rsidRPr="00800550">
                    <w:rPr>
                      <w:sz w:val="22"/>
                      <w:szCs w:val="22"/>
                    </w:rPr>
                    <w:t>facts and concepts</w:t>
                  </w:r>
                </w:p>
                <w:p w:rsidR="00D14DEB" w:rsidRPr="00800550" w:rsidRDefault="00D14DEB" w:rsidP="00D14DEB">
                  <w:pPr>
                    <w:pStyle w:val="ListParagraph"/>
                    <w:ind w:left="0"/>
                    <w:jc w:val="center"/>
                    <w:rPr>
                      <w:sz w:val="22"/>
                      <w:szCs w:val="22"/>
                    </w:rPr>
                  </w:pPr>
                </w:p>
              </w:tc>
            </w:tr>
            <w:tr w:rsidR="00D14DEB" w:rsidRPr="009F3E38" w:rsidTr="00063E77">
              <w:trPr>
                <w:jc w:val="center"/>
              </w:trPr>
              <w:tc>
                <w:tcPr>
                  <w:tcW w:w="1502" w:type="dxa"/>
                </w:tcPr>
                <w:p w:rsidR="00D14DEB" w:rsidRDefault="00D14DEB" w:rsidP="00D14DEB">
                  <w:pPr>
                    <w:pStyle w:val="ListParagraph"/>
                    <w:ind w:left="0"/>
                    <w:jc w:val="center"/>
                    <w:rPr>
                      <w:sz w:val="22"/>
                      <w:szCs w:val="22"/>
                    </w:rPr>
                  </w:pPr>
                </w:p>
                <w:p w:rsidR="00D14DEB" w:rsidRPr="00800550" w:rsidRDefault="00D14DEB" w:rsidP="00D14DEB">
                  <w:pPr>
                    <w:pStyle w:val="ListParagraph"/>
                    <w:ind w:left="0"/>
                    <w:jc w:val="center"/>
                    <w:rPr>
                      <w:sz w:val="22"/>
                      <w:szCs w:val="22"/>
                    </w:rPr>
                  </w:pPr>
                </w:p>
              </w:tc>
              <w:tc>
                <w:tcPr>
                  <w:tcW w:w="1260" w:type="dxa"/>
                </w:tcPr>
                <w:p w:rsidR="00D14DEB" w:rsidRPr="00800550" w:rsidRDefault="00D14DEB" w:rsidP="00D14DEB">
                  <w:pPr>
                    <w:pStyle w:val="ListParagraph"/>
                    <w:ind w:left="0"/>
                    <w:jc w:val="center"/>
                    <w:rPr>
                      <w:sz w:val="22"/>
                      <w:szCs w:val="22"/>
                    </w:rPr>
                  </w:pPr>
                </w:p>
              </w:tc>
              <w:tc>
                <w:tcPr>
                  <w:tcW w:w="1627" w:type="dxa"/>
                </w:tcPr>
                <w:p w:rsidR="00D14DEB" w:rsidRPr="00800550" w:rsidRDefault="00D14DEB" w:rsidP="00D14DEB">
                  <w:pPr>
                    <w:pStyle w:val="ListParagraph"/>
                    <w:ind w:left="0"/>
                    <w:jc w:val="center"/>
                    <w:rPr>
                      <w:sz w:val="22"/>
                      <w:szCs w:val="22"/>
                    </w:rPr>
                  </w:pPr>
                </w:p>
              </w:tc>
              <w:tc>
                <w:tcPr>
                  <w:tcW w:w="1586" w:type="dxa"/>
                </w:tcPr>
                <w:p w:rsidR="00D14DEB" w:rsidRPr="00800550" w:rsidRDefault="00D14DEB" w:rsidP="00D14DEB">
                  <w:pPr>
                    <w:pStyle w:val="ListParagraph"/>
                    <w:ind w:left="0"/>
                    <w:jc w:val="center"/>
                    <w:rPr>
                      <w:sz w:val="22"/>
                      <w:szCs w:val="22"/>
                    </w:rPr>
                  </w:pPr>
                </w:p>
              </w:tc>
              <w:tc>
                <w:tcPr>
                  <w:tcW w:w="1467" w:type="dxa"/>
                </w:tcPr>
                <w:p w:rsidR="00D14DEB" w:rsidRPr="00800550" w:rsidRDefault="00D14DEB" w:rsidP="00D14DEB">
                  <w:pPr>
                    <w:pStyle w:val="ListParagraph"/>
                    <w:ind w:left="0"/>
                    <w:jc w:val="center"/>
                    <w:rPr>
                      <w:sz w:val="22"/>
                      <w:szCs w:val="22"/>
                    </w:rPr>
                  </w:pPr>
                </w:p>
              </w:tc>
              <w:tc>
                <w:tcPr>
                  <w:tcW w:w="1530" w:type="dxa"/>
                </w:tcPr>
                <w:p w:rsidR="00D14DEB" w:rsidRPr="00800550" w:rsidRDefault="00D14DEB" w:rsidP="00D14DEB">
                  <w:pPr>
                    <w:pStyle w:val="ListParagraph"/>
                    <w:ind w:left="0"/>
                    <w:jc w:val="center"/>
                    <w:rPr>
                      <w:sz w:val="22"/>
                      <w:szCs w:val="22"/>
                    </w:rPr>
                  </w:pPr>
                </w:p>
              </w:tc>
            </w:tr>
          </w:tbl>
          <w:p w:rsidR="00D14DEB" w:rsidRDefault="00D14DEB" w:rsidP="00D14DEB">
            <w:pPr>
              <w:ind w:left="337" w:hanging="270"/>
              <w:jc w:val="both"/>
              <w:rPr>
                <w:b/>
                <w:bCs/>
              </w:rPr>
            </w:pPr>
          </w:p>
          <w:p w:rsidR="00D14DEB" w:rsidRPr="008C37C0" w:rsidRDefault="00D14DEB" w:rsidP="00AF0928">
            <w:pPr>
              <w:pStyle w:val="ListParagraph"/>
              <w:numPr>
                <w:ilvl w:val="0"/>
                <w:numId w:val="33"/>
              </w:numPr>
              <w:ind w:left="337" w:hanging="270"/>
              <w:jc w:val="both"/>
              <w:rPr>
                <w:b/>
                <w:bCs/>
              </w:rPr>
            </w:pPr>
            <w:r w:rsidRPr="008C37C0">
              <w:rPr>
                <w:b/>
                <w:bCs/>
              </w:rPr>
              <w:t xml:space="preserve">Novelty and Creativity of </w:t>
            </w:r>
            <w:r w:rsidR="00AF0928">
              <w:rPr>
                <w:b/>
                <w:bCs/>
              </w:rPr>
              <w:t xml:space="preserve">the </w:t>
            </w:r>
            <w:r>
              <w:rPr>
                <w:b/>
                <w:bCs/>
              </w:rPr>
              <w:t>I</w:t>
            </w:r>
            <w:r w:rsidRPr="008C37C0">
              <w:rPr>
                <w:b/>
                <w:bCs/>
              </w:rPr>
              <w:t xml:space="preserve">nstructional </w:t>
            </w:r>
            <w:r>
              <w:rPr>
                <w:b/>
                <w:bCs/>
              </w:rPr>
              <w:t>T</w:t>
            </w:r>
            <w:r w:rsidRPr="008C37C0">
              <w:rPr>
                <w:b/>
                <w:bCs/>
              </w:rPr>
              <w:t xml:space="preserve">echnology </w:t>
            </w:r>
          </w:p>
          <w:p w:rsidR="00D14DEB" w:rsidRDefault="00D14DEB" w:rsidP="00D14DEB">
            <w:pPr>
              <w:pStyle w:val="ListParagraph"/>
              <w:ind w:left="337" w:hanging="270"/>
              <w:jc w:val="both"/>
              <w:rPr>
                <w:b/>
                <w:bCs/>
              </w:rPr>
            </w:pPr>
          </w:p>
          <w:tbl>
            <w:tblPr>
              <w:tblStyle w:val="TableGrid"/>
              <w:tblW w:w="8972" w:type="dxa"/>
              <w:jc w:val="center"/>
              <w:tblLook w:val="04A0" w:firstRow="1" w:lastRow="0" w:firstColumn="1" w:lastColumn="0" w:noHBand="0" w:noVBand="1"/>
            </w:tblPr>
            <w:tblGrid>
              <w:gridCol w:w="1772"/>
              <w:gridCol w:w="1729"/>
              <w:gridCol w:w="1899"/>
              <w:gridCol w:w="1862"/>
              <w:gridCol w:w="1710"/>
            </w:tblGrid>
            <w:tr w:rsidR="00D14DEB" w:rsidRPr="009F3E38" w:rsidTr="00063E77">
              <w:trPr>
                <w:jc w:val="center"/>
              </w:trPr>
              <w:tc>
                <w:tcPr>
                  <w:tcW w:w="1772" w:type="dxa"/>
                </w:tcPr>
                <w:p w:rsidR="00D14DEB" w:rsidRDefault="00D14DEB" w:rsidP="00E42BC2">
                  <w:pPr>
                    <w:pStyle w:val="ListParagraph"/>
                    <w:ind w:left="0"/>
                    <w:jc w:val="center"/>
                    <w:rPr>
                      <w:sz w:val="22"/>
                      <w:szCs w:val="22"/>
                    </w:rPr>
                  </w:pPr>
                  <w:r w:rsidRPr="009F3E38">
                    <w:rPr>
                      <w:sz w:val="22"/>
                      <w:szCs w:val="22"/>
                    </w:rPr>
                    <w:t xml:space="preserve"> (</w:t>
                  </w:r>
                  <w:r w:rsidR="00E42BC2">
                    <w:rPr>
                      <w:sz w:val="22"/>
                      <w:szCs w:val="22"/>
                    </w:rPr>
                    <w:t>10</w:t>
                  </w:r>
                  <w:r w:rsidRPr="009F3E38">
                    <w:rPr>
                      <w:sz w:val="22"/>
                      <w:szCs w:val="22"/>
                    </w:rPr>
                    <w:t>)</w:t>
                  </w:r>
                </w:p>
                <w:p w:rsidR="00D14DEB" w:rsidRPr="009F3E38" w:rsidRDefault="00D14DEB" w:rsidP="00D14DEB">
                  <w:pPr>
                    <w:pStyle w:val="ListParagraph"/>
                    <w:ind w:left="0"/>
                    <w:jc w:val="center"/>
                    <w:rPr>
                      <w:sz w:val="22"/>
                      <w:szCs w:val="22"/>
                    </w:rPr>
                  </w:pPr>
                  <w:r>
                    <w:rPr>
                      <w:sz w:val="22"/>
                      <w:szCs w:val="22"/>
                    </w:rPr>
                    <w:t>It is novel on a global level</w:t>
                  </w:r>
                </w:p>
              </w:tc>
              <w:tc>
                <w:tcPr>
                  <w:tcW w:w="1729"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7.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It is novel on a national level</w:t>
                  </w:r>
                </w:p>
              </w:tc>
              <w:tc>
                <w:tcPr>
                  <w:tcW w:w="1899"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It is novel on KFUPM level</w:t>
                  </w:r>
                </w:p>
              </w:tc>
              <w:tc>
                <w:tcPr>
                  <w:tcW w:w="1862"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2.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It is novel on your department level</w:t>
                  </w:r>
                </w:p>
              </w:tc>
              <w:tc>
                <w:tcPr>
                  <w:tcW w:w="1710" w:type="dxa"/>
                </w:tcPr>
                <w:p w:rsidR="00D14DEB" w:rsidRDefault="00D14DEB" w:rsidP="00D14DEB">
                  <w:pPr>
                    <w:pStyle w:val="ListParagraph"/>
                    <w:ind w:left="0"/>
                    <w:jc w:val="center"/>
                    <w:rPr>
                      <w:sz w:val="22"/>
                      <w:szCs w:val="22"/>
                    </w:rPr>
                  </w:pPr>
                  <w:r w:rsidRPr="009F3E38">
                    <w:rPr>
                      <w:sz w:val="22"/>
                      <w:szCs w:val="22"/>
                    </w:rPr>
                    <w:t>(0)</w:t>
                  </w:r>
                </w:p>
                <w:p w:rsidR="00D14DEB" w:rsidRPr="009F3E38" w:rsidRDefault="00D14DEB" w:rsidP="00D14DEB">
                  <w:pPr>
                    <w:pStyle w:val="ListParagraph"/>
                    <w:ind w:left="0"/>
                    <w:jc w:val="center"/>
                    <w:rPr>
                      <w:sz w:val="22"/>
                      <w:szCs w:val="22"/>
                    </w:rPr>
                  </w:pPr>
                  <w:r>
                    <w:rPr>
                      <w:sz w:val="22"/>
                      <w:szCs w:val="22"/>
                    </w:rPr>
                    <w:t>It is n</w:t>
                  </w:r>
                  <w:r w:rsidRPr="009F3E38">
                    <w:rPr>
                      <w:sz w:val="22"/>
                      <w:szCs w:val="22"/>
                    </w:rPr>
                    <w:t xml:space="preserve">ot </w:t>
                  </w:r>
                  <w:r>
                    <w:rPr>
                      <w:sz w:val="22"/>
                      <w:szCs w:val="22"/>
                    </w:rPr>
                    <w:t>novel at all</w:t>
                  </w:r>
                </w:p>
              </w:tc>
            </w:tr>
            <w:tr w:rsidR="00D14DEB" w:rsidRPr="009F3E38" w:rsidTr="00063E77">
              <w:trPr>
                <w:jc w:val="center"/>
              </w:trPr>
              <w:tc>
                <w:tcPr>
                  <w:tcW w:w="1772" w:type="dxa"/>
                </w:tcPr>
                <w:p w:rsidR="00D14DEB" w:rsidRDefault="00D14DEB" w:rsidP="00D14DEB">
                  <w:pPr>
                    <w:pStyle w:val="ListParagraph"/>
                    <w:ind w:left="0"/>
                    <w:jc w:val="center"/>
                    <w:rPr>
                      <w:sz w:val="22"/>
                      <w:szCs w:val="22"/>
                    </w:rPr>
                  </w:pPr>
                </w:p>
                <w:p w:rsidR="00D14DEB" w:rsidRPr="009F3E38" w:rsidRDefault="00D14DEB" w:rsidP="00D14DEB">
                  <w:pPr>
                    <w:pStyle w:val="ListParagraph"/>
                    <w:ind w:left="0"/>
                    <w:jc w:val="center"/>
                    <w:rPr>
                      <w:sz w:val="22"/>
                      <w:szCs w:val="22"/>
                    </w:rPr>
                  </w:pPr>
                </w:p>
              </w:tc>
              <w:tc>
                <w:tcPr>
                  <w:tcW w:w="1729" w:type="dxa"/>
                </w:tcPr>
                <w:p w:rsidR="00D14DEB" w:rsidRPr="009F3E38" w:rsidRDefault="00D14DEB" w:rsidP="00D14DEB">
                  <w:pPr>
                    <w:pStyle w:val="ListParagraph"/>
                    <w:ind w:left="0"/>
                    <w:jc w:val="center"/>
                    <w:rPr>
                      <w:sz w:val="22"/>
                      <w:szCs w:val="22"/>
                    </w:rPr>
                  </w:pPr>
                </w:p>
              </w:tc>
              <w:tc>
                <w:tcPr>
                  <w:tcW w:w="1899" w:type="dxa"/>
                </w:tcPr>
                <w:p w:rsidR="00D14DEB" w:rsidRPr="009F3E38" w:rsidRDefault="00D14DEB" w:rsidP="00D14DEB">
                  <w:pPr>
                    <w:pStyle w:val="ListParagraph"/>
                    <w:ind w:left="0"/>
                    <w:jc w:val="center"/>
                    <w:rPr>
                      <w:sz w:val="22"/>
                      <w:szCs w:val="22"/>
                    </w:rPr>
                  </w:pPr>
                </w:p>
              </w:tc>
              <w:tc>
                <w:tcPr>
                  <w:tcW w:w="1862" w:type="dxa"/>
                </w:tcPr>
                <w:p w:rsidR="00D14DEB" w:rsidRPr="009F3E38" w:rsidRDefault="00D14DEB" w:rsidP="00D14DEB">
                  <w:pPr>
                    <w:pStyle w:val="ListParagraph"/>
                    <w:ind w:left="0"/>
                    <w:jc w:val="center"/>
                    <w:rPr>
                      <w:sz w:val="22"/>
                      <w:szCs w:val="22"/>
                    </w:rPr>
                  </w:pPr>
                </w:p>
              </w:tc>
              <w:tc>
                <w:tcPr>
                  <w:tcW w:w="1710" w:type="dxa"/>
                </w:tcPr>
                <w:p w:rsidR="00D14DEB" w:rsidRPr="009F3E38" w:rsidRDefault="00D14DEB" w:rsidP="00D14DEB">
                  <w:pPr>
                    <w:pStyle w:val="ListParagraph"/>
                    <w:ind w:left="0"/>
                    <w:jc w:val="center"/>
                    <w:rPr>
                      <w:sz w:val="22"/>
                      <w:szCs w:val="22"/>
                    </w:rPr>
                  </w:pPr>
                </w:p>
              </w:tc>
            </w:tr>
          </w:tbl>
          <w:p w:rsidR="00D14DEB" w:rsidRDefault="00D14DEB" w:rsidP="00D14DEB">
            <w:pPr>
              <w:pStyle w:val="ListParagraph"/>
              <w:ind w:left="337" w:hanging="270"/>
              <w:jc w:val="both"/>
              <w:rPr>
                <w:b/>
                <w:bCs/>
              </w:rPr>
            </w:pPr>
          </w:p>
          <w:p w:rsidR="00D14DEB" w:rsidRPr="008C37C0" w:rsidRDefault="00D14DEB" w:rsidP="00D14DEB">
            <w:pPr>
              <w:pStyle w:val="ListParagraph"/>
              <w:numPr>
                <w:ilvl w:val="0"/>
                <w:numId w:val="33"/>
              </w:numPr>
              <w:ind w:left="337" w:hanging="270"/>
              <w:jc w:val="both"/>
              <w:rPr>
                <w:b/>
                <w:bCs/>
              </w:rPr>
            </w:pPr>
            <w:r w:rsidRPr="008C37C0">
              <w:rPr>
                <w:b/>
                <w:bCs/>
              </w:rPr>
              <w:t xml:space="preserve">Reusability of the Instructional Technology in </w:t>
            </w:r>
            <w:r>
              <w:rPr>
                <w:b/>
                <w:bCs/>
              </w:rPr>
              <w:t>O</w:t>
            </w:r>
            <w:r w:rsidRPr="008C37C0">
              <w:rPr>
                <w:b/>
                <w:bCs/>
              </w:rPr>
              <w:t>ther KFUPM Courses</w:t>
            </w:r>
          </w:p>
          <w:p w:rsidR="00D14DEB" w:rsidRDefault="00D14DEB" w:rsidP="00D14DEB">
            <w:pPr>
              <w:pStyle w:val="ListParagraph"/>
              <w:ind w:left="337" w:hanging="270"/>
              <w:jc w:val="both"/>
              <w:rPr>
                <w:b/>
                <w:bCs/>
              </w:rPr>
            </w:pPr>
          </w:p>
          <w:tbl>
            <w:tblPr>
              <w:tblStyle w:val="TableGrid"/>
              <w:tblW w:w="8972" w:type="dxa"/>
              <w:jc w:val="center"/>
              <w:tblLook w:val="04A0" w:firstRow="1" w:lastRow="0" w:firstColumn="1" w:lastColumn="0" w:noHBand="0" w:noVBand="1"/>
            </w:tblPr>
            <w:tblGrid>
              <w:gridCol w:w="1772"/>
              <w:gridCol w:w="1729"/>
              <w:gridCol w:w="1899"/>
              <w:gridCol w:w="1862"/>
              <w:gridCol w:w="1710"/>
            </w:tblGrid>
            <w:tr w:rsidR="00D14DEB" w:rsidRPr="009F3E38" w:rsidTr="00063E77">
              <w:trPr>
                <w:jc w:val="center"/>
              </w:trPr>
              <w:tc>
                <w:tcPr>
                  <w:tcW w:w="1772" w:type="dxa"/>
                </w:tcPr>
                <w:p w:rsidR="00D14DEB" w:rsidRDefault="00D14DEB" w:rsidP="00E42BC2">
                  <w:pPr>
                    <w:pStyle w:val="ListParagraph"/>
                    <w:ind w:left="0"/>
                    <w:jc w:val="center"/>
                    <w:rPr>
                      <w:sz w:val="22"/>
                      <w:szCs w:val="22"/>
                    </w:rPr>
                  </w:pPr>
                  <w:r w:rsidRPr="009F3E38">
                    <w:rPr>
                      <w:sz w:val="22"/>
                      <w:szCs w:val="22"/>
                    </w:rPr>
                    <w:t xml:space="preserve"> (</w:t>
                  </w:r>
                  <w:r w:rsidR="00E42BC2">
                    <w:rPr>
                      <w:sz w:val="22"/>
                      <w:szCs w:val="22"/>
                    </w:rPr>
                    <w:t>10</w:t>
                  </w:r>
                  <w:r w:rsidRPr="009F3E38">
                    <w:rPr>
                      <w:sz w:val="22"/>
                      <w:szCs w:val="22"/>
                    </w:rPr>
                    <w:t>)</w:t>
                  </w:r>
                </w:p>
                <w:p w:rsidR="00D14DEB" w:rsidRPr="009F3E38" w:rsidRDefault="00D14DEB" w:rsidP="00D14DEB">
                  <w:pPr>
                    <w:pStyle w:val="ListParagraph"/>
                    <w:ind w:left="0"/>
                    <w:jc w:val="center"/>
                    <w:rPr>
                      <w:sz w:val="22"/>
                      <w:szCs w:val="22"/>
                    </w:rPr>
                  </w:pPr>
                  <w:r w:rsidRPr="009F3E38">
                    <w:rPr>
                      <w:sz w:val="22"/>
                      <w:szCs w:val="22"/>
                    </w:rPr>
                    <w:t xml:space="preserve">Extremely </w:t>
                  </w:r>
                  <w:r>
                    <w:rPr>
                      <w:sz w:val="22"/>
                      <w:szCs w:val="22"/>
                    </w:rPr>
                    <w:t>reusable (virtually 100% of courses can use it)</w:t>
                  </w:r>
                </w:p>
              </w:tc>
              <w:tc>
                <w:tcPr>
                  <w:tcW w:w="1729"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7.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Highly reusable (about 75% of courses can reuse it)</w:t>
                  </w:r>
                </w:p>
              </w:tc>
              <w:tc>
                <w:tcPr>
                  <w:tcW w:w="1899"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Generally reusable (about 50% of courses can reuse it)</w:t>
                  </w:r>
                </w:p>
              </w:tc>
              <w:tc>
                <w:tcPr>
                  <w:tcW w:w="1862"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2.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 xml:space="preserve">Lightly reusable (around 25% of courses can reuse it) </w:t>
                  </w:r>
                </w:p>
              </w:tc>
              <w:tc>
                <w:tcPr>
                  <w:tcW w:w="1710" w:type="dxa"/>
                </w:tcPr>
                <w:p w:rsidR="00D14DEB" w:rsidRDefault="00D14DEB" w:rsidP="00D14DEB">
                  <w:pPr>
                    <w:pStyle w:val="ListParagraph"/>
                    <w:ind w:left="0"/>
                    <w:jc w:val="center"/>
                    <w:rPr>
                      <w:sz w:val="22"/>
                      <w:szCs w:val="22"/>
                    </w:rPr>
                  </w:pPr>
                  <w:r w:rsidRPr="009F3E38">
                    <w:rPr>
                      <w:sz w:val="22"/>
                      <w:szCs w:val="22"/>
                    </w:rPr>
                    <w:t>(0)</w:t>
                  </w:r>
                </w:p>
                <w:p w:rsidR="00D14DEB" w:rsidRPr="009F3E38" w:rsidRDefault="00D14DEB" w:rsidP="00D14DEB">
                  <w:pPr>
                    <w:pStyle w:val="ListParagraph"/>
                    <w:ind w:left="0"/>
                    <w:jc w:val="center"/>
                    <w:rPr>
                      <w:sz w:val="22"/>
                      <w:szCs w:val="22"/>
                    </w:rPr>
                  </w:pPr>
                  <w:r w:rsidRPr="009F3E38">
                    <w:rPr>
                      <w:sz w:val="22"/>
                      <w:szCs w:val="22"/>
                    </w:rPr>
                    <w:t xml:space="preserve">Not </w:t>
                  </w:r>
                  <w:r>
                    <w:rPr>
                      <w:sz w:val="22"/>
                      <w:szCs w:val="22"/>
                    </w:rPr>
                    <w:t>reusable (it is limited to your courses)</w:t>
                  </w:r>
                </w:p>
              </w:tc>
            </w:tr>
            <w:tr w:rsidR="00D14DEB" w:rsidRPr="009F3E38" w:rsidTr="00063E77">
              <w:trPr>
                <w:jc w:val="center"/>
              </w:trPr>
              <w:tc>
                <w:tcPr>
                  <w:tcW w:w="1772" w:type="dxa"/>
                </w:tcPr>
                <w:p w:rsidR="00D14DEB" w:rsidRDefault="00D14DEB" w:rsidP="00D14DEB">
                  <w:pPr>
                    <w:pStyle w:val="ListParagraph"/>
                    <w:ind w:left="0"/>
                    <w:jc w:val="center"/>
                    <w:rPr>
                      <w:sz w:val="22"/>
                      <w:szCs w:val="22"/>
                    </w:rPr>
                  </w:pPr>
                </w:p>
                <w:p w:rsidR="00D14DEB" w:rsidRPr="009F3E38" w:rsidRDefault="00D14DEB" w:rsidP="00D14DEB">
                  <w:pPr>
                    <w:pStyle w:val="ListParagraph"/>
                    <w:ind w:left="0"/>
                    <w:jc w:val="center"/>
                    <w:rPr>
                      <w:sz w:val="22"/>
                      <w:szCs w:val="22"/>
                    </w:rPr>
                  </w:pPr>
                </w:p>
              </w:tc>
              <w:tc>
                <w:tcPr>
                  <w:tcW w:w="1729" w:type="dxa"/>
                </w:tcPr>
                <w:p w:rsidR="00D14DEB" w:rsidRPr="009F3E38" w:rsidRDefault="00D14DEB" w:rsidP="00D14DEB">
                  <w:pPr>
                    <w:pStyle w:val="ListParagraph"/>
                    <w:ind w:left="0"/>
                    <w:jc w:val="center"/>
                    <w:rPr>
                      <w:sz w:val="22"/>
                      <w:szCs w:val="22"/>
                    </w:rPr>
                  </w:pPr>
                </w:p>
              </w:tc>
              <w:tc>
                <w:tcPr>
                  <w:tcW w:w="1899" w:type="dxa"/>
                </w:tcPr>
                <w:p w:rsidR="00D14DEB" w:rsidRPr="009F3E38" w:rsidRDefault="00D14DEB" w:rsidP="00D14DEB">
                  <w:pPr>
                    <w:pStyle w:val="ListParagraph"/>
                    <w:ind w:left="0"/>
                    <w:jc w:val="center"/>
                    <w:rPr>
                      <w:sz w:val="22"/>
                      <w:szCs w:val="22"/>
                    </w:rPr>
                  </w:pPr>
                </w:p>
              </w:tc>
              <w:tc>
                <w:tcPr>
                  <w:tcW w:w="1862" w:type="dxa"/>
                </w:tcPr>
                <w:p w:rsidR="00D14DEB" w:rsidRPr="009F3E38" w:rsidRDefault="00D14DEB" w:rsidP="00D14DEB">
                  <w:pPr>
                    <w:pStyle w:val="ListParagraph"/>
                    <w:ind w:left="0"/>
                    <w:jc w:val="center"/>
                    <w:rPr>
                      <w:sz w:val="22"/>
                      <w:szCs w:val="22"/>
                    </w:rPr>
                  </w:pPr>
                </w:p>
              </w:tc>
              <w:tc>
                <w:tcPr>
                  <w:tcW w:w="1710" w:type="dxa"/>
                </w:tcPr>
                <w:p w:rsidR="00D14DEB" w:rsidRPr="009F3E38" w:rsidRDefault="00D14DEB" w:rsidP="00D14DEB">
                  <w:pPr>
                    <w:pStyle w:val="ListParagraph"/>
                    <w:ind w:left="0"/>
                    <w:jc w:val="center"/>
                    <w:rPr>
                      <w:sz w:val="22"/>
                      <w:szCs w:val="22"/>
                    </w:rPr>
                  </w:pPr>
                </w:p>
              </w:tc>
            </w:tr>
          </w:tbl>
          <w:p w:rsidR="00D14DEB" w:rsidRDefault="00D14DEB" w:rsidP="00D14DEB">
            <w:pPr>
              <w:pStyle w:val="ListParagraph"/>
              <w:ind w:left="337" w:hanging="270"/>
              <w:jc w:val="both"/>
              <w:rPr>
                <w:b/>
                <w:bCs/>
              </w:rPr>
            </w:pPr>
          </w:p>
          <w:p w:rsidR="00E42BC2" w:rsidRDefault="00E42BC2" w:rsidP="00E42BC2">
            <w:pPr>
              <w:pStyle w:val="ListParagraph"/>
              <w:ind w:left="337"/>
              <w:jc w:val="both"/>
              <w:rPr>
                <w:b/>
                <w:bCs/>
              </w:rPr>
            </w:pPr>
          </w:p>
          <w:p w:rsidR="00E42BC2" w:rsidRDefault="00E42BC2" w:rsidP="00E42BC2">
            <w:pPr>
              <w:pStyle w:val="ListParagraph"/>
              <w:ind w:left="337"/>
              <w:jc w:val="both"/>
              <w:rPr>
                <w:b/>
                <w:bCs/>
              </w:rPr>
            </w:pPr>
          </w:p>
          <w:p w:rsidR="00E42BC2" w:rsidRDefault="00E42BC2" w:rsidP="00E42BC2">
            <w:pPr>
              <w:pStyle w:val="ListParagraph"/>
              <w:ind w:left="337"/>
              <w:jc w:val="both"/>
              <w:rPr>
                <w:b/>
                <w:bCs/>
              </w:rPr>
            </w:pPr>
          </w:p>
          <w:p w:rsidR="00E42BC2" w:rsidRDefault="00E42BC2" w:rsidP="00E42BC2">
            <w:pPr>
              <w:pStyle w:val="ListParagraph"/>
              <w:ind w:left="337"/>
              <w:jc w:val="both"/>
              <w:rPr>
                <w:b/>
                <w:bCs/>
              </w:rPr>
            </w:pPr>
          </w:p>
          <w:p w:rsidR="00E42BC2" w:rsidRDefault="00E42BC2" w:rsidP="00E42BC2">
            <w:pPr>
              <w:pStyle w:val="ListParagraph"/>
              <w:ind w:left="337"/>
              <w:jc w:val="both"/>
              <w:rPr>
                <w:b/>
                <w:bCs/>
              </w:rPr>
            </w:pPr>
          </w:p>
          <w:p w:rsidR="00E42BC2" w:rsidRDefault="00E42BC2" w:rsidP="00E42BC2">
            <w:pPr>
              <w:pStyle w:val="ListParagraph"/>
              <w:ind w:left="337"/>
              <w:jc w:val="both"/>
              <w:rPr>
                <w:b/>
                <w:bCs/>
              </w:rPr>
            </w:pPr>
          </w:p>
          <w:p w:rsidR="00D14DEB" w:rsidRPr="008C37C0" w:rsidRDefault="00D14DEB" w:rsidP="00AF0928">
            <w:pPr>
              <w:pStyle w:val="ListParagraph"/>
              <w:numPr>
                <w:ilvl w:val="0"/>
                <w:numId w:val="33"/>
              </w:numPr>
              <w:ind w:left="337" w:hanging="270"/>
              <w:jc w:val="both"/>
              <w:rPr>
                <w:b/>
                <w:bCs/>
              </w:rPr>
            </w:pPr>
            <w:r w:rsidRPr="008C37C0">
              <w:rPr>
                <w:b/>
                <w:bCs/>
              </w:rPr>
              <w:t xml:space="preserve">Practicality of </w:t>
            </w:r>
            <w:r>
              <w:rPr>
                <w:b/>
                <w:bCs/>
              </w:rPr>
              <w:t>I</w:t>
            </w:r>
            <w:r w:rsidRPr="008C37C0">
              <w:rPr>
                <w:b/>
                <w:bCs/>
              </w:rPr>
              <w:t xml:space="preserve">mplementing </w:t>
            </w:r>
            <w:r w:rsidR="00AF0928">
              <w:rPr>
                <w:b/>
                <w:bCs/>
              </w:rPr>
              <w:t xml:space="preserve">the </w:t>
            </w:r>
            <w:r>
              <w:rPr>
                <w:b/>
                <w:bCs/>
              </w:rPr>
              <w:t>I</w:t>
            </w:r>
            <w:r w:rsidRPr="008C37C0">
              <w:rPr>
                <w:b/>
                <w:bCs/>
              </w:rPr>
              <w:t xml:space="preserve">nstructional </w:t>
            </w:r>
            <w:r>
              <w:rPr>
                <w:b/>
                <w:bCs/>
              </w:rPr>
              <w:t>T</w:t>
            </w:r>
            <w:r w:rsidRPr="008C37C0">
              <w:rPr>
                <w:b/>
                <w:bCs/>
              </w:rPr>
              <w:t>echnology</w:t>
            </w:r>
          </w:p>
          <w:p w:rsidR="00D14DEB" w:rsidRDefault="00D14DEB" w:rsidP="00D14DEB">
            <w:pPr>
              <w:pStyle w:val="ListParagraph"/>
              <w:ind w:left="337" w:hanging="270"/>
              <w:jc w:val="both"/>
              <w:rPr>
                <w:b/>
                <w:bCs/>
              </w:rPr>
            </w:pPr>
          </w:p>
          <w:tbl>
            <w:tblPr>
              <w:tblStyle w:val="TableGrid"/>
              <w:tblW w:w="8972" w:type="dxa"/>
              <w:jc w:val="center"/>
              <w:tblLook w:val="04A0" w:firstRow="1" w:lastRow="0" w:firstColumn="1" w:lastColumn="0" w:noHBand="0" w:noVBand="1"/>
            </w:tblPr>
            <w:tblGrid>
              <w:gridCol w:w="1772"/>
              <w:gridCol w:w="1729"/>
              <w:gridCol w:w="1899"/>
              <w:gridCol w:w="1862"/>
              <w:gridCol w:w="1710"/>
            </w:tblGrid>
            <w:tr w:rsidR="00D14DEB" w:rsidRPr="009F3E38" w:rsidTr="00063E77">
              <w:trPr>
                <w:jc w:val="center"/>
              </w:trPr>
              <w:tc>
                <w:tcPr>
                  <w:tcW w:w="1772"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10</w:t>
                  </w:r>
                  <w:r w:rsidRPr="009F3E38">
                    <w:rPr>
                      <w:sz w:val="22"/>
                      <w:szCs w:val="22"/>
                    </w:rPr>
                    <w:t>)</w:t>
                  </w:r>
                </w:p>
                <w:p w:rsidR="00D14DEB" w:rsidRPr="009F3E38" w:rsidRDefault="00D14DEB" w:rsidP="00D14DEB">
                  <w:pPr>
                    <w:pStyle w:val="ListParagraph"/>
                    <w:ind w:left="0"/>
                    <w:jc w:val="center"/>
                    <w:rPr>
                      <w:sz w:val="22"/>
                      <w:szCs w:val="22"/>
                    </w:rPr>
                  </w:pPr>
                  <w:r w:rsidRPr="009F3E38">
                    <w:rPr>
                      <w:sz w:val="22"/>
                      <w:szCs w:val="22"/>
                    </w:rPr>
                    <w:t xml:space="preserve">Extremely </w:t>
                  </w:r>
                  <w:r>
                    <w:rPr>
                      <w:sz w:val="22"/>
                      <w:szCs w:val="22"/>
                    </w:rPr>
                    <w:t>practical (virtually no infrastructure, hardware, or software is needed for    wide-scale implementation)</w:t>
                  </w:r>
                </w:p>
              </w:tc>
              <w:tc>
                <w:tcPr>
                  <w:tcW w:w="1729"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7.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 xml:space="preserve">Highly practical (only basic low-cost infrastructure, hardware, or software is needed </w:t>
                  </w:r>
                  <w:r w:rsidR="008F4164">
                    <w:rPr>
                      <w:sz w:val="22"/>
                      <w:szCs w:val="22"/>
                    </w:rPr>
                    <w:t>for wide</w:t>
                  </w:r>
                  <w:r>
                    <w:rPr>
                      <w:sz w:val="22"/>
                      <w:szCs w:val="22"/>
                    </w:rPr>
                    <w:t>-scale implementation)</w:t>
                  </w:r>
                </w:p>
              </w:tc>
              <w:tc>
                <w:tcPr>
                  <w:tcW w:w="1899"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Practical (some infrastructure, hardware, or software with reasonable cost is needed for     wide-scale implementation)</w:t>
                  </w:r>
                </w:p>
              </w:tc>
              <w:tc>
                <w:tcPr>
                  <w:tcW w:w="1862"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2.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 xml:space="preserve">Lightly practical (significant infrastructure, hardware, or software with high cost is needed for    wide-scale implementation) </w:t>
                  </w:r>
                </w:p>
              </w:tc>
              <w:tc>
                <w:tcPr>
                  <w:tcW w:w="1710" w:type="dxa"/>
                </w:tcPr>
                <w:p w:rsidR="00D14DEB" w:rsidRDefault="00D14DEB" w:rsidP="00D14DEB">
                  <w:pPr>
                    <w:pStyle w:val="ListParagraph"/>
                    <w:ind w:left="0"/>
                    <w:jc w:val="center"/>
                    <w:rPr>
                      <w:sz w:val="22"/>
                      <w:szCs w:val="22"/>
                    </w:rPr>
                  </w:pPr>
                  <w:r w:rsidRPr="009F3E38">
                    <w:rPr>
                      <w:sz w:val="22"/>
                      <w:szCs w:val="22"/>
                    </w:rPr>
                    <w:t>(0)</w:t>
                  </w:r>
                </w:p>
                <w:p w:rsidR="00D14DEB" w:rsidRDefault="00D14DEB" w:rsidP="00D14DEB">
                  <w:pPr>
                    <w:pStyle w:val="ListParagraph"/>
                    <w:ind w:left="0"/>
                    <w:jc w:val="center"/>
                    <w:rPr>
                      <w:sz w:val="22"/>
                      <w:szCs w:val="22"/>
                    </w:rPr>
                  </w:pPr>
                  <w:r w:rsidRPr="009F3E38">
                    <w:rPr>
                      <w:sz w:val="22"/>
                      <w:szCs w:val="22"/>
                    </w:rPr>
                    <w:t xml:space="preserve">Not </w:t>
                  </w:r>
                  <w:r>
                    <w:rPr>
                      <w:sz w:val="22"/>
                      <w:szCs w:val="22"/>
                    </w:rPr>
                    <w:t xml:space="preserve">practical </w:t>
                  </w:r>
                </w:p>
                <w:p w:rsidR="00D14DEB" w:rsidRPr="009F3E38" w:rsidRDefault="00D14DEB" w:rsidP="00D14DEB">
                  <w:pPr>
                    <w:pStyle w:val="ListParagraph"/>
                    <w:ind w:left="0"/>
                    <w:jc w:val="center"/>
                    <w:rPr>
                      <w:sz w:val="22"/>
                      <w:szCs w:val="22"/>
                    </w:rPr>
                  </w:pPr>
                  <w:r>
                    <w:rPr>
                      <w:sz w:val="22"/>
                      <w:szCs w:val="22"/>
                    </w:rPr>
                    <w:t xml:space="preserve">(a huge amount of high-cost infrastructure, hardware, or software is needed </w:t>
                  </w:r>
                  <w:r w:rsidR="008F4164">
                    <w:rPr>
                      <w:sz w:val="22"/>
                      <w:szCs w:val="22"/>
                    </w:rPr>
                    <w:t>for wide</w:t>
                  </w:r>
                  <w:r>
                    <w:rPr>
                      <w:sz w:val="22"/>
                      <w:szCs w:val="22"/>
                    </w:rPr>
                    <w:t>-scale implementation)</w:t>
                  </w:r>
                </w:p>
              </w:tc>
            </w:tr>
            <w:tr w:rsidR="00D14DEB" w:rsidRPr="009F3E38" w:rsidTr="00063E77">
              <w:trPr>
                <w:jc w:val="center"/>
              </w:trPr>
              <w:tc>
                <w:tcPr>
                  <w:tcW w:w="1772" w:type="dxa"/>
                </w:tcPr>
                <w:p w:rsidR="00D14DEB" w:rsidRPr="009F3E38" w:rsidRDefault="00D14DEB" w:rsidP="00D14DEB">
                  <w:pPr>
                    <w:pStyle w:val="ListParagraph"/>
                    <w:ind w:left="0"/>
                    <w:jc w:val="center"/>
                    <w:rPr>
                      <w:sz w:val="22"/>
                      <w:szCs w:val="22"/>
                    </w:rPr>
                  </w:pPr>
                </w:p>
              </w:tc>
              <w:tc>
                <w:tcPr>
                  <w:tcW w:w="1729" w:type="dxa"/>
                </w:tcPr>
                <w:p w:rsidR="00D14DEB" w:rsidRPr="009F3E38" w:rsidRDefault="00D14DEB" w:rsidP="00D14DEB">
                  <w:pPr>
                    <w:pStyle w:val="ListParagraph"/>
                    <w:ind w:left="0"/>
                    <w:jc w:val="center"/>
                    <w:rPr>
                      <w:sz w:val="22"/>
                      <w:szCs w:val="22"/>
                    </w:rPr>
                  </w:pPr>
                </w:p>
              </w:tc>
              <w:tc>
                <w:tcPr>
                  <w:tcW w:w="1899" w:type="dxa"/>
                </w:tcPr>
                <w:p w:rsidR="00D14DEB" w:rsidRPr="009F3E38" w:rsidRDefault="00D14DEB" w:rsidP="00D14DEB">
                  <w:pPr>
                    <w:pStyle w:val="ListParagraph"/>
                    <w:ind w:left="0"/>
                    <w:jc w:val="center"/>
                    <w:rPr>
                      <w:sz w:val="22"/>
                      <w:szCs w:val="22"/>
                    </w:rPr>
                  </w:pPr>
                </w:p>
              </w:tc>
              <w:tc>
                <w:tcPr>
                  <w:tcW w:w="1862" w:type="dxa"/>
                </w:tcPr>
                <w:p w:rsidR="00D14DEB" w:rsidRPr="009F3E38" w:rsidRDefault="00D14DEB" w:rsidP="00D14DEB">
                  <w:pPr>
                    <w:pStyle w:val="ListParagraph"/>
                    <w:ind w:left="0"/>
                    <w:jc w:val="center"/>
                    <w:rPr>
                      <w:sz w:val="22"/>
                      <w:szCs w:val="22"/>
                    </w:rPr>
                  </w:pPr>
                </w:p>
              </w:tc>
              <w:tc>
                <w:tcPr>
                  <w:tcW w:w="1710" w:type="dxa"/>
                </w:tcPr>
                <w:p w:rsidR="00D14DEB" w:rsidRDefault="00D14DEB" w:rsidP="00D14DEB">
                  <w:pPr>
                    <w:pStyle w:val="ListParagraph"/>
                    <w:ind w:left="0"/>
                    <w:jc w:val="center"/>
                    <w:rPr>
                      <w:sz w:val="22"/>
                      <w:szCs w:val="22"/>
                    </w:rPr>
                  </w:pPr>
                </w:p>
                <w:p w:rsidR="00D14DEB" w:rsidRPr="009F3E38" w:rsidRDefault="00D14DEB" w:rsidP="008E4563">
                  <w:pPr>
                    <w:pStyle w:val="ListParagraph"/>
                    <w:ind w:left="0"/>
                    <w:rPr>
                      <w:sz w:val="22"/>
                      <w:szCs w:val="22"/>
                    </w:rPr>
                  </w:pPr>
                </w:p>
              </w:tc>
            </w:tr>
          </w:tbl>
          <w:p w:rsidR="00D14DEB" w:rsidRDefault="00D14DEB" w:rsidP="00D14DEB">
            <w:pPr>
              <w:pStyle w:val="ListParagraph"/>
              <w:ind w:left="337" w:hanging="270"/>
              <w:jc w:val="both"/>
              <w:rPr>
                <w:b/>
                <w:bCs/>
              </w:rPr>
            </w:pPr>
          </w:p>
          <w:p w:rsidR="00D14DEB" w:rsidRPr="008C37C0" w:rsidRDefault="00D14DEB" w:rsidP="00AF0928">
            <w:pPr>
              <w:pStyle w:val="ListParagraph"/>
              <w:numPr>
                <w:ilvl w:val="0"/>
                <w:numId w:val="33"/>
              </w:numPr>
              <w:ind w:left="337" w:hanging="270"/>
              <w:jc w:val="both"/>
              <w:rPr>
                <w:b/>
                <w:bCs/>
              </w:rPr>
            </w:pPr>
            <w:r w:rsidRPr="008C37C0">
              <w:rPr>
                <w:b/>
                <w:bCs/>
              </w:rPr>
              <w:t xml:space="preserve">Efficacy of </w:t>
            </w:r>
            <w:r w:rsidR="00AF0928">
              <w:rPr>
                <w:b/>
                <w:bCs/>
              </w:rPr>
              <w:t xml:space="preserve">the </w:t>
            </w:r>
            <w:r>
              <w:rPr>
                <w:b/>
                <w:bCs/>
              </w:rPr>
              <w:t>I</w:t>
            </w:r>
            <w:r w:rsidRPr="008C37C0">
              <w:rPr>
                <w:b/>
                <w:bCs/>
              </w:rPr>
              <w:t xml:space="preserve">nstructional </w:t>
            </w:r>
            <w:r>
              <w:rPr>
                <w:b/>
                <w:bCs/>
              </w:rPr>
              <w:t>T</w:t>
            </w:r>
            <w:r w:rsidRPr="008C37C0">
              <w:rPr>
                <w:b/>
                <w:bCs/>
              </w:rPr>
              <w:t xml:space="preserve">echnology </w:t>
            </w:r>
          </w:p>
          <w:p w:rsidR="00D14DEB" w:rsidRDefault="00D14DEB" w:rsidP="00D14DEB">
            <w:pPr>
              <w:pStyle w:val="ListParagraph"/>
              <w:ind w:left="337" w:hanging="270"/>
              <w:jc w:val="both"/>
              <w:rPr>
                <w:b/>
                <w:bCs/>
              </w:rPr>
            </w:pPr>
          </w:p>
          <w:tbl>
            <w:tblPr>
              <w:tblStyle w:val="TableGrid"/>
              <w:tblW w:w="9152" w:type="dxa"/>
              <w:jc w:val="center"/>
              <w:tblLook w:val="04A0" w:firstRow="1" w:lastRow="0" w:firstColumn="1" w:lastColumn="0" w:noHBand="0" w:noVBand="1"/>
            </w:tblPr>
            <w:tblGrid>
              <w:gridCol w:w="1862"/>
              <w:gridCol w:w="1729"/>
              <w:gridCol w:w="1871"/>
              <w:gridCol w:w="1890"/>
              <w:gridCol w:w="1800"/>
            </w:tblGrid>
            <w:tr w:rsidR="00D14DEB" w:rsidRPr="009F3E38" w:rsidTr="00063E77">
              <w:trPr>
                <w:jc w:val="center"/>
              </w:trPr>
              <w:tc>
                <w:tcPr>
                  <w:tcW w:w="1862" w:type="dxa"/>
                </w:tcPr>
                <w:p w:rsidR="00D14DEB" w:rsidRDefault="00D14DEB" w:rsidP="00E42BC2">
                  <w:pPr>
                    <w:pStyle w:val="ListParagraph"/>
                    <w:ind w:left="0"/>
                    <w:jc w:val="center"/>
                    <w:rPr>
                      <w:sz w:val="22"/>
                      <w:szCs w:val="22"/>
                    </w:rPr>
                  </w:pPr>
                  <w:r w:rsidRPr="009F3E38">
                    <w:rPr>
                      <w:sz w:val="22"/>
                      <w:szCs w:val="22"/>
                    </w:rPr>
                    <w:t xml:space="preserve"> (</w:t>
                  </w:r>
                  <w:r w:rsidR="00E42BC2">
                    <w:rPr>
                      <w:sz w:val="22"/>
                      <w:szCs w:val="22"/>
                    </w:rPr>
                    <w:t>10</w:t>
                  </w:r>
                  <w:r w:rsidRPr="009F3E38">
                    <w:rPr>
                      <w:sz w:val="22"/>
                      <w:szCs w:val="22"/>
                    </w:rPr>
                    <w:t>)</w:t>
                  </w:r>
                </w:p>
                <w:p w:rsidR="00D14DEB" w:rsidRPr="009F3E38" w:rsidRDefault="00D14DEB" w:rsidP="00D14DEB">
                  <w:pPr>
                    <w:pStyle w:val="ListParagraph"/>
                    <w:ind w:left="0"/>
                    <w:jc w:val="center"/>
                    <w:rPr>
                      <w:sz w:val="22"/>
                      <w:szCs w:val="22"/>
                    </w:rPr>
                  </w:pPr>
                  <w:r w:rsidRPr="009F3E38">
                    <w:rPr>
                      <w:sz w:val="22"/>
                      <w:szCs w:val="22"/>
                    </w:rPr>
                    <w:t xml:space="preserve">Extremely </w:t>
                  </w:r>
                  <w:r>
                    <w:rPr>
                      <w:sz w:val="22"/>
                      <w:szCs w:val="22"/>
                    </w:rPr>
                    <w:t>effective (it is able resolve all of the stated issues or achieve all of the intended goals)</w:t>
                  </w:r>
                </w:p>
              </w:tc>
              <w:tc>
                <w:tcPr>
                  <w:tcW w:w="1729"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7.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 xml:space="preserve">Highly effective (it is able to resolve most of the stated issues or achieve most of </w:t>
                  </w:r>
                  <w:r w:rsidR="00343407">
                    <w:rPr>
                      <w:sz w:val="22"/>
                      <w:szCs w:val="22"/>
                    </w:rPr>
                    <w:t xml:space="preserve">the </w:t>
                  </w:r>
                  <w:r>
                    <w:rPr>
                      <w:sz w:val="22"/>
                      <w:szCs w:val="22"/>
                    </w:rPr>
                    <w:t>intended goals)</w:t>
                  </w:r>
                </w:p>
              </w:tc>
              <w:tc>
                <w:tcPr>
                  <w:tcW w:w="1871"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5</w:t>
                  </w:r>
                  <w:r w:rsidRPr="009F3E38">
                    <w:rPr>
                      <w:sz w:val="22"/>
                      <w:szCs w:val="22"/>
                    </w:rPr>
                    <w:t>)</w:t>
                  </w:r>
                </w:p>
                <w:p w:rsidR="00D14DEB" w:rsidRPr="009F3E38" w:rsidRDefault="00D14DEB" w:rsidP="00E42BC2">
                  <w:pPr>
                    <w:pStyle w:val="ListParagraph"/>
                    <w:ind w:left="0"/>
                    <w:jc w:val="center"/>
                    <w:rPr>
                      <w:sz w:val="22"/>
                      <w:szCs w:val="22"/>
                    </w:rPr>
                  </w:pPr>
                  <w:r>
                    <w:rPr>
                      <w:sz w:val="22"/>
                      <w:szCs w:val="22"/>
                    </w:rPr>
                    <w:t xml:space="preserve">Somewhat Effective (it is able to resolve around half of </w:t>
                  </w:r>
                  <w:r w:rsidR="00343407">
                    <w:rPr>
                      <w:sz w:val="22"/>
                      <w:szCs w:val="22"/>
                    </w:rPr>
                    <w:t xml:space="preserve">the </w:t>
                  </w:r>
                  <w:r>
                    <w:rPr>
                      <w:sz w:val="22"/>
                      <w:szCs w:val="22"/>
                    </w:rPr>
                    <w:t>stated issues or achieve half of the intended goals)</w:t>
                  </w:r>
                </w:p>
              </w:tc>
              <w:tc>
                <w:tcPr>
                  <w:tcW w:w="1890"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2.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 xml:space="preserve">Lightly effective (it is able to resolve less than half of the stated issues or achieve less than half of the intended goals) </w:t>
                  </w:r>
                </w:p>
              </w:tc>
              <w:tc>
                <w:tcPr>
                  <w:tcW w:w="1800" w:type="dxa"/>
                </w:tcPr>
                <w:p w:rsidR="00D14DEB" w:rsidRDefault="00D14DEB" w:rsidP="00D14DEB">
                  <w:pPr>
                    <w:pStyle w:val="ListParagraph"/>
                    <w:ind w:left="0"/>
                    <w:jc w:val="center"/>
                    <w:rPr>
                      <w:sz w:val="22"/>
                      <w:szCs w:val="22"/>
                    </w:rPr>
                  </w:pPr>
                  <w:r w:rsidRPr="009F3E38">
                    <w:rPr>
                      <w:sz w:val="22"/>
                      <w:szCs w:val="22"/>
                    </w:rPr>
                    <w:t>(0)</w:t>
                  </w:r>
                </w:p>
                <w:p w:rsidR="00D14DEB" w:rsidRDefault="00D14DEB" w:rsidP="00D14DEB">
                  <w:pPr>
                    <w:pStyle w:val="ListParagraph"/>
                    <w:ind w:left="0"/>
                    <w:jc w:val="center"/>
                    <w:rPr>
                      <w:sz w:val="22"/>
                      <w:szCs w:val="22"/>
                    </w:rPr>
                  </w:pPr>
                  <w:r w:rsidRPr="009F3E38">
                    <w:rPr>
                      <w:sz w:val="22"/>
                      <w:szCs w:val="22"/>
                    </w:rPr>
                    <w:t xml:space="preserve">Not </w:t>
                  </w:r>
                  <w:r>
                    <w:rPr>
                      <w:sz w:val="22"/>
                      <w:szCs w:val="22"/>
                    </w:rPr>
                    <w:t xml:space="preserve">effective </w:t>
                  </w:r>
                </w:p>
                <w:p w:rsidR="00D14DEB" w:rsidRPr="009F3E38" w:rsidRDefault="00D14DEB" w:rsidP="00D14DEB">
                  <w:pPr>
                    <w:pStyle w:val="ListParagraph"/>
                    <w:ind w:left="0"/>
                    <w:jc w:val="center"/>
                    <w:rPr>
                      <w:sz w:val="22"/>
                      <w:szCs w:val="22"/>
                    </w:rPr>
                  </w:pPr>
                  <w:r>
                    <w:rPr>
                      <w:sz w:val="22"/>
                      <w:szCs w:val="22"/>
                    </w:rPr>
                    <w:t>(it is not able to resolve any issues or achieve any intended goals)</w:t>
                  </w:r>
                </w:p>
              </w:tc>
            </w:tr>
            <w:tr w:rsidR="00D14DEB" w:rsidRPr="009F3E38" w:rsidTr="00063E77">
              <w:trPr>
                <w:jc w:val="center"/>
              </w:trPr>
              <w:tc>
                <w:tcPr>
                  <w:tcW w:w="1862" w:type="dxa"/>
                </w:tcPr>
                <w:p w:rsidR="00D14DEB" w:rsidRPr="009F3E38" w:rsidRDefault="00D14DEB" w:rsidP="008E4563">
                  <w:pPr>
                    <w:pStyle w:val="ListParagraph"/>
                    <w:ind w:left="0"/>
                    <w:rPr>
                      <w:sz w:val="22"/>
                      <w:szCs w:val="22"/>
                    </w:rPr>
                  </w:pPr>
                </w:p>
              </w:tc>
              <w:tc>
                <w:tcPr>
                  <w:tcW w:w="1729" w:type="dxa"/>
                </w:tcPr>
                <w:p w:rsidR="00D14DEB" w:rsidRPr="009F3E38" w:rsidRDefault="00D14DEB" w:rsidP="00D14DEB">
                  <w:pPr>
                    <w:pStyle w:val="ListParagraph"/>
                    <w:ind w:left="0"/>
                    <w:jc w:val="center"/>
                    <w:rPr>
                      <w:sz w:val="22"/>
                      <w:szCs w:val="22"/>
                    </w:rPr>
                  </w:pPr>
                </w:p>
              </w:tc>
              <w:tc>
                <w:tcPr>
                  <w:tcW w:w="1871" w:type="dxa"/>
                </w:tcPr>
                <w:p w:rsidR="00D14DEB" w:rsidRPr="009F3E38" w:rsidRDefault="00D14DEB" w:rsidP="00D14DEB">
                  <w:pPr>
                    <w:pStyle w:val="ListParagraph"/>
                    <w:ind w:left="0"/>
                    <w:jc w:val="center"/>
                    <w:rPr>
                      <w:sz w:val="22"/>
                      <w:szCs w:val="22"/>
                    </w:rPr>
                  </w:pPr>
                </w:p>
              </w:tc>
              <w:tc>
                <w:tcPr>
                  <w:tcW w:w="1890" w:type="dxa"/>
                </w:tcPr>
                <w:p w:rsidR="00D14DEB" w:rsidRPr="009F3E38" w:rsidRDefault="00D14DEB" w:rsidP="00D14DEB">
                  <w:pPr>
                    <w:pStyle w:val="ListParagraph"/>
                    <w:ind w:left="0"/>
                    <w:jc w:val="center"/>
                    <w:rPr>
                      <w:sz w:val="22"/>
                      <w:szCs w:val="22"/>
                    </w:rPr>
                  </w:pPr>
                </w:p>
              </w:tc>
              <w:tc>
                <w:tcPr>
                  <w:tcW w:w="1800" w:type="dxa"/>
                </w:tcPr>
                <w:p w:rsidR="00D14DEB" w:rsidRDefault="00D14DEB" w:rsidP="008E4563">
                  <w:pPr>
                    <w:pStyle w:val="ListParagraph"/>
                    <w:ind w:left="0"/>
                    <w:rPr>
                      <w:sz w:val="22"/>
                      <w:szCs w:val="22"/>
                    </w:rPr>
                  </w:pPr>
                </w:p>
                <w:p w:rsidR="00D14DEB" w:rsidRPr="009F3E38" w:rsidRDefault="00D14DEB" w:rsidP="00D14DEB">
                  <w:pPr>
                    <w:pStyle w:val="ListParagraph"/>
                    <w:ind w:left="0"/>
                    <w:jc w:val="center"/>
                    <w:rPr>
                      <w:sz w:val="22"/>
                      <w:szCs w:val="22"/>
                    </w:rPr>
                  </w:pPr>
                </w:p>
              </w:tc>
            </w:tr>
          </w:tbl>
          <w:p w:rsidR="00D14DEB" w:rsidRDefault="00D14DEB" w:rsidP="00D14DEB">
            <w:pPr>
              <w:pStyle w:val="ListParagraph"/>
              <w:ind w:left="337" w:hanging="270"/>
              <w:jc w:val="both"/>
              <w:rPr>
                <w:b/>
                <w:bCs/>
              </w:rPr>
            </w:pPr>
          </w:p>
          <w:p w:rsidR="00D14DEB" w:rsidRPr="008C37C0" w:rsidRDefault="00D14DEB" w:rsidP="00AF0928">
            <w:pPr>
              <w:pStyle w:val="ListParagraph"/>
              <w:numPr>
                <w:ilvl w:val="0"/>
                <w:numId w:val="33"/>
              </w:numPr>
              <w:ind w:left="337" w:hanging="270"/>
              <w:jc w:val="both"/>
              <w:rPr>
                <w:b/>
                <w:bCs/>
              </w:rPr>
            </w:pPr>
            <w:r w:rsidRPr="008C37C0">
              <w:rPr>
                <w:b/>
                <w:bCs/>
              </w:rPr>
              <w:t xml:space="preserve">Risk of Implementing </w:t>
            </w:r>
            <w:r w:rsidR="00AF0928">
              <w:rPr>
                <w:b/>
                <w:bCs/>
              </w:rPr>
              <w:t xml:space="preserve">the </w:t>
            </w:r>
            <w:r>
              <w:rPr>
                <w:b/>
                <w:bCs/>
              </w:rPr>
              <w:t>I</w:t>
            </w:r>
            <w:r w:rsidRPr="008C37C0">
              <w:rPr>
                <w:b/>
                <w:bCs/>
              </w:rPr>
              <w:t xml:space="preserve">nstructional </w:t>
            </w:r>
            <w:r>
              <w:rPr>
                <w:b/>
                <w:bCs/>
              </w:rPr>
              <w:t>T</w:t>
            </w:r>
            <w:r w:rsidRPr="008C37C0">
              <w:rPr>
                <w:b/>
                <w:bCs/>
              </w:rPr>
              <w:t>echnology</w:t>
            </w:r>
          </w:p>
          <w:p w:rsidR="00D14DEB" w:rsidRDefault="00D14DEB" w:rsidP="008E4563">
            <w:pPr>
              <w:pStyle w:val="ListParagraph"/>
              <w:tabs>
                <w:tab w:val="left" w:pos="1185"/>
              </w:tabs>
              <w:ind w:left="337" w:hanging="270"/>
              <w:jc w:val="both"/>
              <w:rPr>
                <w:b/>
                <w:bCs/>
              </w:rPr>
            </w:pPr>
            <w:r>
              <w:rPr>
                <w:b/>
                <w:bCs/>
              </w:rPr>
              <w:tab/>
            </w:r>
            <w:r>
              <w:rPr>
                <w:b/>
                <w:bCs/>
              </w:rPr>
              <w:tab/>
            </w:r>
          </w:p>
          <w:tbl>
            <w:tblPr>
              <w:tblStyle w:val="TableGrid"/>
              <w:tblW w:w="9152" w:type="dxa"/>
              <w:jc w:val="center"/>
              <w:tblLook w:val="04A0" w:firstRow="1" w:lastRow="0" w:firstColumn="1" w:lastColumn="0" w:noHBand="0" w:noVBand="1"/>
            </w:tblPr>
            <w:tblGrid>
              <w:gridCol w:w="1862"/>
              <w:gridCol w:w="1729"/>
              <w:gridCol w:w="1871"/>
              <w:gridCol w:w="1890"/>
              <w:gridCol w:w="1800"/>
            </w:tblGrid>
            <w:tr w:rsidR="00D14DEB" w:rsidRPr="009F3E38" w:rsidTr="00063E77">
              <w:trPr>
                <w:jc w:val="center"/>
              </w:trPr>
              <w:tc>
                <w:tcPr>
                  <w:tcW w:w="1862" w:type="dxa"/>
                </w:tcPr>
                <w:p w:rsidR="00D14DEB" w:rsidRDefault="00D14DEB" w:rsidP="00E42BC2">
                  <w:pPr>
                    <w:pStyle w:val="ListParagraph"/>
                    <w:ind w:left="0"/>
                    <w:jc w:val="center"/>
                    <w:rPr>
                      <w:sz w:val="22"/>
                      <w:szCs w:val="22"/>
                    </w:rPr>
                  </w:pPr>
                  <w:r w:rsidRPr="009F3E38">
                    <w:rPr>
                      <w:sz w:val="22"/>
                      <w:szCs w:val="22"/>
                    </w:rPr>
                    <w:t xml:space="preserve"> (</w:t>
                  </w:r>
                  <w:r w:rsidR="00E42BC2">
                    <w:rPr>
                      <w:sz w:val="22"/>
                      <w:szCs w:val="22"/>
                    </w:rPr>
                    <w:t>10</w:t>
                  </w:r>
                  <w:r w:rsidRPr="009F3E38">
                    <w:rPr>
                      <w:sz w:val="22"/>
                      <w:szCs w:val="22"/>
                    </w:rPr>
                    <w:t>)</w:t>
                  </w:r>
                </w:p>
                <w:p w:rsidR="00D14DEB" w:rsidRPr="009F3E38" w:rsidRDefault="00D14DEB" w:rsidP="00D14DEB">
                  <w:pPr>
                    <w:pStyle w:val="ListParagraph"/>
                    <w:ind w:left="0"/>
                    <w:jc w:val="center"/>
                    <w:rPr>
                      <w:sz w:val="22"/>
                      <w:szCs w:val="22"/>
                    </w:rPr>
                  </w:pPr>
                  <w:r>
                    <w:rPr>
                      <w:sz w:val="22"/>
                      <w:szCs w:val="22"/>
                    </w:rPr>
                    <w:t>Absolutely risk-free (failure of the technology will have no negative effects on students’ learning)</w:t>
                  </w:r>
                </w:p>
              </w:tc>
              <w:tc>
                <w:tcPr>
                  <w:tcW w:w="1729"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7.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Very low risk (failure of the technology may have some minor risks on students’ learning)</w:t>
                  </w:r>
                </w:p>
              </w:tc>
              <w:tc>
                <w:tcPr>
                  <w:tcW w:w="1871"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Medium level of risk (failure of the technology will have some negative effects on students’ learning)</w:t>
                  </w:r>
                </w:p>
              </w:tc>
              <w:tc>
                <w:tcPr>
                  <w:tcW w:w="1890" w:type="dxa"/>
                </w:tcPr>
                <w:p w:rsidR="00D14DEB" w:rsidRDefault="00D14DEB" w:rsidP="00E42BC2">
                  <w:pPr>
                    <w:pStyle w:val="ListParagraph"/>
                    <w:ind w:left="0"/>
                    <w:jc w:val="center"/>
                    <w:rPr>
                      <w:sz w:val="22"/>
                      <w:szCs w:val="22"/>
                    </w:rPr>
                  </w:pPr>
                  <w:r w:rsidRPr="009F3E38">
                    <w:rPr>
                      <w:sz w:val="22"/>
                      <w:szCs w:val="22"/>
                    </w:rPr>
                    <w:t>(</w:t>
                  </w:r>
                  <w:r w:rsidR="00E42BC2">
                    <w:rPr>
                      <w:sz w:val="22"/>
                      <w:szCs w:val="22"/>
                    </w:rPr>
                    <w:t>2.5</w:t>
                  </w:r>
                  <w:r w:rsidRPr="009F3E38">
                    <w:rPr>
                      <w:sz w:val="22"/>
                      <w:szCs w:val="22"/>
                    </w:rPr>
                    <w:t>)</w:t>
                  </w:r>
                </w:p>
                <w:p w:rsidR="00D14DEB" w:rsidRPr="009F3E38" w:rsidRDefault="00D14DEB" w:rsidP="00D14DEB">
                  <w:pPr>
                    <w:pStyle w:val="ListParagraph"/>
                    <w:ind w:left="0"/>
                    <w:jc w:val="center"/>
                    <w:rPr>
                      <w:sz w:val="22"/>
                      <w:szCs w:val="22"/>
                    </w:rPr>
                  </w:pPr>
                  <w:r>
                    <w:rPr>
                      <w:sz w:val="22"/>
                      <w:szCs w:val="22"/>
                    </w:rPr>
                    <w:t xml:space="preserve">Relatively high risk (failure of the technology will have significant negative consequences on students’ learning) </w:t>
                  </w:r>
                </w:p>
              </w:tc>
              <w:tc>
                <w:tcPr>
                  <w:tcW w:w="1800" w:type="dxa"/>
                </w:tcPr>
                <w:p w:rsidR="00D14DEB" w:rsidRDefault="00D14DEB" w:rsidP="00D14DEB">
                  <w:pPr>
                    <w:pStyle w:val="ListParagraph"/>
                    <w:ind w:left="0"/>
                    <w:jc w:val="center"/>
                    <w:rPr>
                      <w:sz w:val="22"/>
                      <w:szCs w:val="22"/>
                    </w:rPr>
                  </w:pPr>
                  <w:r w:rsidRPr="009F3E38">
                    <w:rPr>
                      <w:sz w:val="22"/>
                      <w:szCs w:val="22"/>
                    </w:rPr>
                    <w:t>(0)</w:t>
                  </w:r>
                </w:p>
                <w:p w:rsidR="00D14DEB" w:rsidRPr="009F3E38" w:rsidRDefault="00D14DEB" w:rsidP="00E42BC2">
                  <w:pPr>
                    <w:pStyle w:val="ListParagraph"/>
                    <w:ind w:left="0"/>
                    <w:jc w:val="center"/>
                    <w:rPr>
                      <w:sz w:val="22"/>
                      <w:szCs w:val="22"/>
                    </w:rPr>
                  </w:pPr>
                  <w:r>
                    <w:rPr>
                      <w:sz w:val="22"/>
                      <w:szCs w:val="22"/>
                    </w:rPr>
                    <w:t xml:space="preserve">Very high risk (failure of </w:t>
                  </w:r>
                  <w:r w:rsidR="00E42BC2">
                    <w:rPr>
                      <w:sz w:val="22"/>
                      <w:szCs w:val="22"/>
                    </w:rPr>
                    <w:t xml:space="preserve">the </w:t>
                  </w:r>
                  <w:r>
                    <w:rPr>
                      <w:sz w:val="22"/>
                      <w:szCs w:val="22"/>
                    </w:rPr>
                    <w:t xml:space="preserve">technology </w:t>
                  </w:r>
                  <w:r w:rsidR="00E42BC2">
                    <w:rPr>
                      <w:sz w:val="22"/>
                      <w:szCs w:val="22"/>
                    </w:rPr>
                    <w:t>has</w:t>
                  </w:r>
                  <w:r>
                    <w:rPr>
                      <w:sz w:val="22"/>
                      <w:szCs w:val="22"/>
                    </w:rPr>
                    <w:t xml:space="preserve"> sever</w:t>
                  </w:r>
                  <w:r w:rsidR="0080799C">
                    <w:rPr>
                      <w:sz w:val="22"/>
                      <w:szCs w:val="22"/>
                    </w:rPr>
                    <w:t>e</w:t>
                  </w:r>
                  <w:r>
                    <w:rPr>
                      <w:sz w:val="22"/>
                      <w:szCs w:val="22"/>
                    </w:rPr>
                    <w:t xml:space="preserve"> negative consequences on students’ learning)</w:t>
                  </w:r>
                </w:p>
              </w:tc>
            </w:tr>
            <w:tr w:rsidR="00D14DEB" w:rsidRPr="009F3E38" w:rsidTr="00063E77">
              <w:trPr>
                <w:jc w:val="center"/>
              </w:trPr>
              <w:tc>
                <w:tcPr>
                  <w:tcW w:w="1862" w:type="dxa"/>
                </w:tcPr>
                <w:p w:rsidR="00D14DEB" w:rsidRDefault="00D14DEB" w:rsidP="00D14DEB">
                  <w:pPr>
                    <w:pStyle w:val="ListParagraph"/>
                    <w:ind w:left="0"/>
                    <w:jc w:val="center"/>
                    <w:rPr>
                      <w:sz w:val="22"/>
                      <w:szCs w:val="22"/>
                    </w:rPr>
                  </w:pPr>
                </w:p>
                <w:p w:rsidR="00D14DEB" w:rsidRPr="009F3E38" w:rsidRDefault="00D14DEB" w:rsidP="00D14DEB">
                  <w:pPr>
                    <w:pStyle w:val="ListParagraph"/>
                    <w:ind w:left="0"/>
                    <w:jc w:val="center"/>
                    <w:rPr>
                      <w:sz w:val="22"/>
                      <w:szCs w:val="22"/>
                    </w:rPr>
                  </w:pPr>
                </w:p>
              </w:tc>
              <w:tc>
                <w:tcPr>
                  <w:tcW w:w="1729" w:type="dxa"/>
                </w:tcPr>
                <w:p w:rsidR="00D14DEB" w:rsidRPr="009F3E38" w:rsidRDefault="00D14DEB" w:rsidP="00D14DEB">
                  <w:pPr>
                    <w:pStyle w:val="ListParagraph"/>
                    <w:ind w:left="0"/>
                    <w:jc w:val="center"/>
                    <w:rPr>
                      <w:sz w:val="22"/>
                      <w:szCs w:val="22"/>
                    </w:rPr>
                  </w:pPr>
                </w:p>
              </w:tc>
              <w:tc>
                <w:tcPr>
                  <w:tcW w:w="1871" w:type="dxa"/>
                </w:tcPr>
                <w:p w:rsidR="00D14DEB" w:rsidRPr="009F3E38" w:rsidRDefault="00D14DEB" w:rsidP="00D14DEB">
                  <w:pPr>
                    <w:pStyle w:val="ListParagraph"/>
                    <w:ind w:left="0"/>
                    <w:jc w:val="center"/>
                    <w:rPr>
                      <w:sz w:val="22"/>
                      <w:szCs w:val="22"/>
                    </w:rPr>
                  </w:pPr>
                </w:p>
              </w:tc>
              <w:tc>
                <w:tcPr>
                  <w:tcW w:w="1890" w:type="dxa"/>
                </w:tcPr>
                <w:p w:rsidR="00D14DEB" w:rsidRPr="009F3E38" w:rsidRDefault="00D14DEB" w:rsidP="00D14DEB">
                  <w:pPr>
                    <w:pStyle w:val="ListParagraph"/>
                    <w:ind w:left="0"/>
                    <w:jc w:val="center"/>
                    <w:rPr>
                      <w:sz w:val="22"/>
                      <w:szCs w:val="22"/>
                    </w:rPr>
                  </w:pPr>
                </w:p>
              </w:tc>
              <w:tc>
                <w:tcPr>
                  <w:tcW w:w="1800" w:type="dxa"/>
                </w:tcPr>
                <w:p w:rsidR="00D14DEB" w:rsidRDefault="00D14DEB" w:rsidP="008E4563">
                  <w:pPr>
                    <w:pStyle w:val="ListParagraph"/>
                    <w:ind w:left="0"/>
                    <w:rPr>
                      <w:sz w:val="22"/>
                      <w:szCs w:val="22"/>
                    </w:rPr>
                  </w:pPr>
                </w:p>
                <w:p w:rsidR="00D14DEB" w:rsidRPr="009F3E38" w:rsidRDefault="00D14DEB" w:rsidP="00D14DEB">
                  <w:pPr>
                    <w:pStyle w:val="ListParagraph"/>
                    <w:ind w:left="0"/>
                    <w:jc w:val="center"/>
                    <w:rPr>
                      <w:sz w:val="22"/>
                      <w:szCs w:val="22"/>
                    </w:rPr>
                  </w:pPr>
                </w:p>
              </w:tc>
            </w:tr>
          </w:tbl>
          <w:p w:rsidR="00D14DEB" w:rsidRDefault="00D14DEB" w:rsidP="00D14DEB">
            <w:pPr>
              <w:pStyle w:val="ListParagraph"/>
              <w:ind w:left="337" w:hanging="270"/>
              <w:jc w:val="both"/>
              <w:rPr>
                <w:b/>
                <w:bCs/>
              </w:rPr>
            </w:pPr>
          </w:p>
          <w:p w:rsidR="00D14DEB" w:rsidRPr="008C37C0" w:rsidRDefault="00D14DEB" w:rsidP="00D14DEB">
            <w:pPr>
              <w:pStyle w:val="ListParagraph"/>
              <w:numPr>
                <w:ilvl w:val="0"/>
                <w:numId w:val="33"/>
              </w:numPr>
              <w:ind w:left="337" w:hanging="270"/>
              <w:jc w:val="both"/>
              <w:rPr>
                <w:b/>
                <w:bCs/>
              </w:rPr>
            </w:pPr>
            <w:r>
              <w:rPr>
                <w:b/>
                <w:bCs/>
              </w:rPr>
              <w:t xml:space="preserve">Adoption </w:t>
            </w:r>
            <w:r w:rsidRPr="008C37C0">
              <w:rPr>
                <w:b/>
                <w:bCs/>
              </w:rPr>
              <w:t xml:space="preserve">of </w:t>
            </w:r>
            <w:r w:rsidR="00AF0928">
              <w:rPr>
                <w:b/>
                <w:bCs/>
              </w:rPr>
              <w:t>the</w:t>
            </w:r>
            <w:r w:rsidRPr="008C37C0">
              <w:rPr>
                <w:b/>
                <w:bCs/>
              </w:rPr>
              <w:t xml:space="preserve"> </w:t>
            </w:r>
            <w:r>
              <w:rPr>
                <w:b/>
                <w:bCs/>
              </w:rPr>
              <w:t>I</w:t>
            </w:r>
            <w:r w:rsidRPr="008C37C0">
              <w:rPr>
                <w:b/>
                <w:bCs/>
              </w:rPr>
              <w:t xml:space="preserve">nstructional </w:t>
            </w:r>
            <w:r>
              <w:rPr>
                <w:b/>
                <w:bCs/>
              </w:rPr>
              <w:t>T</w:t>
            </w:r>
            <w:r w:rsidRPr="008C37C0">
              <w:rPr>
                <w:b/>
                <w:bCs/>
              </w:rPr>
              <w:t xml:space="preserve">echnology by </w:t>
            </w:r>
            <w:r>
              <w:rPr>
                <w:b/>
                <w:bCs/>
              </w:rPr>
              <w:t>O</w:t>
            </w:r>
            <w:r w:rsidRPr="008C37C0">
              <w:rPr>
                <w:b/>
                <w:bCs/>
              </w:rPr>
              <w:t xml:space="preserve">ther </w:t>
            </w:r>
            <w:r>
              <w:rPr>
                <w:b/>
                <w:bCs/>
              </w:rPr>
              <w:t>F</w:t>
            </w:r>
            <w:r w:rsidRPr="008C37C0">
              <w:rPr>
                <w:b/>
                <w:bCs/>
              </w:rPr>
              <w:t xml:space="preserve">aculty </w:t>
            </w:r>
            <w:r>
              <w:rPr>
                <w:b/>
                <w:bCs/>
              </w:rPr>
              <w:t>M</w:t>
            </w:r>
            <w:r w:rsidRPr="008C37C0">
              <w:rPr>
                <w:b/>
                <w:bCs/>
              </w:rPr>
              <w:t>embers</w:t>
            </w:r>
          </w:p>
          <w:p w:rsidR="00D14DEB" w:rsidRDefault="00D14DEB" w:rsidP="008E4563">
            <w:pPr>
              <w:pStyle w:val="ListParagraph"/>
              <w:tabs>
                <w:tab w:val="left" w:pos="630"/>
              </w:tabs>
              <w:ind w:left="337" w:hanging="270"/>
              <w:rPr>
                <w:b/>
                <w:bCs/>
              </w:rPr>
            </w:pPr>
            <w:r>
              <w:rPr>
                <w:b/>
                <w:bCs/>
              </w:rPr>
              <w:tab/>
            </w:r>
          </w:p>
          <w:tbl>
            <w:tblPr>
              <w:tblStyle w:val="TableGrid"/>
              <w:tblW w:w="9152" w:type="dxa"/>
              <w:jc w:val="center"/>
              <w:tblLook w:val="04A0" w:firstRow="1" w:lastRow="0" w:firstColumn="1" w:lastColumn="0" w:noHBand="0" w:noVBand="1"/>
            </w:tblPr>
            <w:tblGrid>
              <w:gridCol w:w="1862"/>
              <w:gridCol w:w="1729"/>
              <w:gridCol w:w="1871"/>
              <w:gridCol w:w="1890"/>
              <w:gridCol w:w="1800"/>
            </w:tblGrid>
            <w:tr w:rsidR="00D14DEB" w:rsidRPr="009F3E38" w:rsidTr="00063E77">
              <w:trPr>
                <w:jc w:val="center"/>
              </w:trPr>
              <w:tc>
                <w:tcPr>
                  <w:tcW w:w="1862" w:type="dxa"/>
                </w:tcPr>
                <w:p w:rsidR="00D14DEB" w:rsidRPr="00547F0F" w:rsidRDefault="00D14DEB" w:rsidP="00E42BC2">
                  <w:pPr>
                    <w:jc w:val="center"/>
                    <w:rPr>
                      <w:sz w:val="22"/>
                      <w:szCs w:val="22"/>
                    </w:rPr>
                  </w:pPr>
                  <w:r w:rsidRPr="00547F0F">
                    <w:rPr>
                      <w:sz w:val="22"/>
                      <w:szCs w:val="22"/>
                    </w:rPr>
                    <w:t>(</w:t>
                  </w:r>
                  <w:r w:rsidR="00E42BC2">
                    <w:rPr>
                      <w:sz w:val="22"/>
                      <w:szCs w:val="22"/>
                    </w:rPr>
                    <w:t>10</w:t>
                  </w:r>
                  <w:r w:rsidRPr="00547F0F">
                    <w:rPr>
                      <w:sz w:val="22"/>
                      <w:szCs w:val="22"/>
                    </w:rPr>
                    <w:t>)</w:t>
                  </w:r>
                </w:p>
                <w:p w:rsidR="00D14DEB" w:rsidRPr="009F3E38" w:rsidRDefault="00D14DEB" w:rsidP="00D14DEB">
                  <w:pPr>
                    <w:pStyle w:val="ListParagraph"/>
                    <w:ind w:left="0"/>
                    <w:jc w:val="center"/>
                    <w:rPr>
                      <w:sz w:val="22"/>
                      <w:szCs w:val="22"/>
                    </w:rPr>
                  </w:pPr>
                  <w:r w:rsidRPr="00913467">
                    <w:rPr>
                      <w:sz w:val="22"/>
                      <w:szCs w:val="22"/>
                    </w:rPr>
                    <w:t xml:space="preserve">Extremely wide-scale adoption (more than 10 other KFUPM faculty members have adopted your instructional technology </w:t>
                  </w:r>
                  <w:r w:rsidR="008F4164" w:rsidRPr="00913467">
                    <w:rPr>
                      <w:sz w:val="22"/>
                      <w:szCs w:val="22"/>
                    </w:rPr>
                    <w:t>in their</w:t>
                  </w:r>
                  <w:r w:rsidRPr="00913467">
                    <w:rPr>
                      <w:sz w:val="22"/>
                      <w:szCs w:val="22"/>
                    </w:rPr>
                    <w:t xml:space="preserve"> teaching)</w:t>
                  </w:r>
                </w:p>
              </w:tc>
              <w:tc>
                <w:tcPr>
                  <w:tcW w:w="1729" w:type="dxa"/>
                </w:tcPr>
                <w:p w:rsidR="00D14DEB" w:rsidRPr="00547F0F" w:rsidRDefault="00D14DEB" w:rsidP="00E42BC2">
                  <w:pPr>
                    <w:jc w:val="center"/>
                    <w:rPr>
                      <w:sz w:val="22"/>
                      <w:szCs w:val="22"/>
                    </w:rPr>
                  </w:pPr>
                  <w:r w:rsidRPr="00547F0F">
                    <w:rPr>
                      <w:sz w:val="22"/>
                      <w:szCs w:val="22"/>
                    </w:rPr>
                    <w:t>(</w:t>
                  </w:r>
                  <w:r w:rsidR="00E42BC2">
                    <w:rPr>
                      <w:sz w:val="22"/>
                      <w:szCs w:val="22"/>
                    </w:rPr>
                    <w:t>7.5</w:t>
                  </w:r>
                  <w:r w:rsidRPr="00547F0F">
                    <w:rPr>
                      <w:sz w:val="22"/>
                      <w:szCs w:val="22"/>
                    </w:rPr>
                    <w:t>)</w:t>
                  </w:r>
                </w:p>
                <w:p w:rsidR="00D14DEB" w:rsidRPr="009F3E38" w:rsidRDefault="00D14DEB" w:rsidP="00D14DEB">
                  <w:pPr>
                    <w:pStyle w:val="ListParagraph"/>
                    <w:ind w:left="0"/>
                    <w:jc w:val="center"/>
                    <w:rPr>
                      <w:sz w:val="22"/>
                      <w:szCs w:val="22"/>
                    </w:rPr>
                  </w:pPr>
                  <w:r w:rsidRPr="00913467">
                    <w:rPr>
                      <w:sz w:val="22"/>
                      <w:szCs w:val="22"/>
                    </w:rPr>
                    <w:t xml:space="preserve">High adoption (from 5 to 9 other KFUPM faculty members have adopted your instructional technology </w:t>
                  </w:r>
                  <w:r w:rsidR="008F4164" w:rsidRPr="00913467">
                    <w:rPr>
                      <w:sz w:val="22"/>
                      <w:szCs w:val="22"/>
                    </w:rPr>
                    <w:t>in their</w:t>
                  </w:r>
                  <w:r w:rsidRPr="00913467">
                    <w:rPr>
                      <w:sz w:val="22"/>
                      <w:szCs w:val="22"/>
                    </w:rPr>
                    <w:t xml:space="preserve"> teaching)</w:t>
                  </w:r>
                </w:p>
              </w:tc>
              <w:tc>
                <w:tcPr>
                  <w:tcW w:w="1871" w:type="dxa"/>
                </w:tcPr>
                <w:p w:rsidR="00D14DEB" w:rsidRPr="00547F0F" w:rsidRDefault="00D14DEB" w:rsidP="00E42BC2">
                  <w:pPr>
                    <w:jc w:val="center"/>
                    <w:rPr>
                      <w:sz w:val="22"/>
                      <w:szCs w:val="22"/>
                    </w:rPr>
                  </w:pPr>
                  <w:r w:rsidRPr="00547F0F">
                    <w:rPr>
                      <w:sz w:val="22"/>
                      <w:szCs w:val="22"/>
                    </w:rPr>
                    <w:t>(</w:t>
                  </w:r>
                  <w:r w:rsidR="00E42BC2">
                    <w:rPr>
                      <w:sz w:val="22"/>
                      <w:szCs w:val="22"/>
                    </w:rPr>
                    <w:t>5</w:t>
                  </w:r>
                  <w:r w:rsidRPr="00547F0F">
                    <w:rPr>
                      <w:sz w:val="22"/>
                      <w:szCs w:val="22"/>
                    </w:rPr>
                    <w:t>)</w:t>
                  </w:r>
                </w:p>
                <w:p w:rsidR="00D14DEB" w:rsidRPr="009F3E38" w:rsidRDefault="00D14DEB" w:rsidP="00D14DEB">
                  <w:pPr>
                    <w:pStyle w:val="ListParagraph"/>
                    <w:ind w:left="0"/>
                    <w:jc w:val="center"/>
                    <w:rPr>
                      <w:sz w:val="22"/>
                      <w:szCs w:val="22"/>
                    </w:rPr>
                  </w:pPr>
                  <w:r w:rsidRPr="00913467">
                    <w:rPr>
                      <w:sz w:val="22"/>
                      <w:szCs w:val="22"/>
                    </w:rPr>
                    <w:t>Reasonable adoption (from 2 to 4 other KFUPM faculty members have adopted your instructional technology in their teaching)</w:t>
                  </w:r>
                </w:p>
              </w:tc>
              <w:tc>
                <w:tcPr>
                  <w:tcW w:w="1890" w:type="dxa"/>
                </w:tcPr>
                <w:p w:rsidR="00D14DEB" w:rsidRPr="00547F0F" w:rsidRDefault="00D14DEB" w:rsidP="00E42BC2">
                  <w:pPr>
                    <w:jc w:val="center"/>
                    <w:rPr>
                      <w:sz w:val="22"/>
                      <w:szCs w:val="22"/>
                    </w:rPr>
                  </w:pPr>
                  <w:r w:rsidRPr="00547F0F">
                    <w:rPr>
                      <w:sz w:val="22"/>
                      <w:szCs w:val="22"/>
                    </w:rPr>
                    <w:t>(</w:t>
                  </w:r>
                  <w:r w:rsidR="00E42BC2">
                    <w:rPr>
                      <w:sz w:val="22"/>
                      <w:szCs w:val="22"/>
                    </w:rPr>
                    <w:t>2.5</w:t>
                  </w:r>
                  <w:r w:rsidRPr="00547F0F">
                    <w:rPr>
                      <w:sz w:val="22"/>
                      <w:szCs w:val="22"/>
                    </w:rPr>
                    <w:t>)</w:t>
                  </w:r>
                </w:p>
                <w:p w:rsidR="00D14DEB" w:rsidRPr="009F3E38" w:rsidRDefault="00D14DEB" w:rsidP="00D14DEB">
                  <w:pPr>
                    <w:pStyle w:val="ListParagraph"/>
                    <w:ind w:left="0"/>
                    <w:jc w:val="center"/>
                    <w:rPr>
                      <w:sz w:val="22"/>
                      <w:szCs w:val="22"/>
                    </w:rPr>
                  </w:pPr>
                  <w:r w:rsidRPr="00913467">
                    <w:rPr>
                      <w:sz w:val="22"/>
                      <w:szCs w:val="22"/>
                    </w:rPr>
                    <w:t xml:space="preserve">Low acceptance (one other KFUPM faculty member has adopted your instructional technology </w:t>
                  </w:r>
                  <w:r w:rsidR="008F4164" w:rsidRPr="00913467">
                    <w:rPr>
                      <w:sz w:val="22"/>
                      <w:szCs w:val="22"/>
                    </w:rPr>
                    <w:t>in his</w:t>
                  </w:r>
                  <w:r w:rsidR="00FD0811">
                    <w:rPr>
                      <w:sz w:val="22"/>
                      <w:szCs w:val="22"/>
                    </w:rPr>
                    <w:t>/her</w:t>
                  </w:r>
                  <w:r w:rsidRPr="00913467">
                    <w:rPr>
                      <w:sz w:val="22"/>
                      <w:szCs w:val="22"/>
                    </w:rPr>
                    <w:t xml:space="preserve"> teaching)</w:t>
                  </w:r>
                </w:p>
              </w:tc>
              <w:tc>
                <w:tcPr>
                  <w:tcW w:w="1800" w:type="dxa"/>
                </w:tcPr>
                <w:p w:rsidR="00D14DEB" w:rsidRPr="00547F0F" w:rsidRDefault="00D14DEB" w:rsidP="00D14DEB">
                  <w:pPr>
                    <w:jc w:val="center"/>
                    <w:rPr>
                      <w:sz w:val="22"/>
                      <w:szCs w:val="22"/>
                    </w:rPr>
                  </w:pPr>
                  <w:r w:rsidRPr="00547F0F">
                    <w:rPr>
                      <w:sz w:val="22"/>
                      <w:szCs w:val="22"/>
                    </w:rPr>
                    <w:t>(0)</w:t>
                  </w:r>
                </w:p>
                <w:p w:rsidR="00D14DEB" w:rsidRPr="009F3E38" w:rsidRDefault="00D14DEB" w:rsidP="00D14DEB">
                  <w:pPr>
                    <w:pStyle w:val="ListParagraph"/>
                    <w:ind w:left="0"/>
                    <w:jc w:val="center"/>
                    <w:rPr>
                      <w:sz w:val="22"/>
                      <w:szCs w:val="22"/>
                    </w:rPr>
                  </w:pPr>
                  <w:r w:rsidRPr="00913467">
                    <w:rPr>
                      <w:sz w:val="22"/>
                      <w:szCs w:val="22"/>
                    </w:rPr>
                    <w:t>No adoption (no other KFUPM faculty members have adopted your instructional technology in their teaching)</w:t>
                  </w:r>
                </w:p>
              </w:tc>
            </w:tr>
            <w:tr w:rsidR="00D14DEB" w:rsidRPr="009F3E38" w:rsidTr="00063E77">
              <w:trPr>
                <w:jc w:val="center"/>
              </w:trPr>
              <w:tc>
                <w:tcPr>
                  <w:tcW w:w="1862" w:type="dxa"/>
                </w:tcPr>
                <w:p w:rsidR="00D14DEB" w:rsidRDefault="00D14DEB" w:rsidP="00D14DEB">
                  <w:pPr>
                    <w:pStyle w:val="ListParagraph"/>
                    <w:ind w:left="0"/>
                    <w:jc w:val="center"/>
                    <w:rPr>
                      <w:sz w:val="22"/>
                      <w:szCs w:val="22"/>
                    </w:rPr>
                  </w:pPr>
                </w:p>
                <w:p w:rsidR="00D14DEB" w:rsidRPr="009F3E38" w:rsidRDefault="00D14DEB" w:rsidP="00D14DEB">
                  <w:pPr>
                    <w:pStyle w:val="ListParagraph"/>
                    <w:ind w:left="0"/>
                    <w:jc w:val="center"/>
                    <w:rPr>
                      <w:sz w:val="22"/>
                      <w:szCs w:val="22"/>
                    </w:rPr>
                  </w:pPr>
                </w:p>
              </w:tc>
              <w:tc>
                <w:tcPr>
                  <w:tcW w:w="1729" w:type="dxa"/>
                </w:tcPr>
                <w:p w:rsidR="00D14DEB" w:rsidRPr="009F3E38" w:rsidRDefault="00D14DEB" w:rsidP="00D14DEB">
                  <w:pPr>
                    <w:pStyle w:val="ListParagraph"/>
                    <w:ind w:left="0"/>
                    <w:jc w:val="center"/>
                    <w:rPr>
                      <w:sz w:val="22"/>
                      <w:szCs w:val="22"/>
                    </w:rPr>
                  </w:pPr>
                </w:p>
              </w:tc>
              <w:tc>
                <w:tcPr>
                  <w:tcW w:w="1871" w:type="dxa"/>
                </w:tcPr>
                <w:p w:rsidR="00D14DEB" w:rsidRPr="009F3E38" w:rsidRDefault="00D14DEB" w:rsidP="00D14DEB">
                  <w:pPr>
                    <w:pStyle w:val="ListParagraph"/>
                    <w:ind w:left="0"/>
                    <w:jc w:val="center"/>
                    <w:rPr>
                      <w:sz w:val="22"/>
                      <w:szCs w:val="22"/>
                    </w:rPr>
                  </w:pPr>
                </w:p>
              </w:tc>
              <w:tc>
                <w:tcPr>
                  <w:tcW w:w="1890" w:type="dxa"/>
                </w:tcPr>
                <w:p w:rsidR="00D14DEB" w:rsidRPr="009F3E38" w:rsidRDefault="00D14DEB" w:rsidP="00D14DEB">
                  <w:pPr>
                    <w:pStyle w:val="ListParagraph"/>
                    <w:ind w:left="0"/>
                    <w:jc w:val="center"/>
                    <w:rPr>
                      <w:sz w:val="22"/>
                      <w:szCs w:val="22"/>
                    </w:rPr>
                  </w:pPr>
                </w:p>
              </w:tc>
              <w:tc>
                <w:tcPr>
                  <w:tcW w:w="1800" w:type="dxa"/>
                </w:tcPr>
                <w:p w:rsidR="00D14DEB" w:rsidRDefault="00D14DEB" w:rsidP="00D14DEB">
                  <w:pPr>
                    <w:pStyle w:val="ListParagraph"/>
                    <w:ind w:left="0"/>
                    <w:jc w:val="center"/>
                    <w:rPr>
                      <w:sz w:val="22"/>
                      <w:szCs w:val="22"/>
                    </w:rPr>
                  </w:pPr>
                </w:p>
                <w:p w:rsidR="00D14DEB" w:rsidRPr="009F3E38" w:rsidRDefault="00D14DEB" w:rsidP="00E42BC2">
                  <w:pPr>
                    <w:pStyle w:val="ListParagraph"/>
                    <w:ind w:left="0"/>
                    <w:rPr>
                      <w:sz w:val="22"/>
                      <w:szCs w:val="22"/>
                    </w:rPr>
                  </w:pPr>
                </w:p>
              </w:tc>
            </w:tr>
          </w:tbl>
          <w:p w:rsidR="008E4563" w:rsidRDefault="008E4563" w:rsidP="00463391">
            <w:pPr>
              <w:jc w:val="both"/>
            </w:pPr>
          </w:p>
        </w:tc>
      </w:tr>
    </w:tbl>
    <w:p w:rsidR="0004269A" w:rsidRDefault="0004269A" w:rsidP="00343407">
      <w:pPr>
        <w:pStyle w:val="Heading1"/>
        <w:jc w:val="center"/>
      </w:pPr>
      <w:bookmarkStart w:id="11" w:name="_Toc116390482"/>
      <w:r w:rsidRPr="008043EB">
        <w:t xml:space="preserve">Appendix </w:t>
      </w:r>
      <w:r>
        <w:t>E</w:t>
      </w:r>
      <w:r w:rsidRPr="008043EB">
        <w:t>:</w:t>
      </w:r>
      <w:r w:rsidRPr="008043EB">
        <w:tab/>
      </w:r>
      <w:r w:rsidRPr="0004269A">
        <w:t xml:space="preserve">Acceptance </w:t>
      </w:r>
      <w:r w:rsidR="00343407">
        <w:t>of</w:t>
      </w:r>
      <w:r w:rsidRPr="0004269A">
        <w:t xml:space="preserve"> Experience Sharing </w:t>
      </w:r>
      <w:r>
        <w:t>F</w:t>
      </w:r>
      <w:r w:rsidRPr="0004269A">
        <w:t>orm</w:t>
      </w:r>
      <w:bookmarkEnd w:id="11"/>
    </w:p>
    <w:p w:rsidR="0004269A" w:rsidRDefault="0004269A" w:rsidP="0004269A">
      <w:pPr>
        <w:jc w:val="both"/>
        <w:rPr>
          <w:b/>
          <w:bCs/>
        </w:rPr>
      </w:pPr>
    </w:p>
    <w:p w:rsidR="0004269A" w:rsidRDefault="0004269A" w:rsidP="00343407">
      <w:pPr>
        <w:jc w:val="both"/>
      </w:pPr>
      <w:r>
        <w:t xml:space="preserve">The following is </w:t>
      </w:r>
      <w:r w:rsidR="00E42BC2">
        <w:t>a</w:t>
      </w:r>
      <w:r>
        <w:t xml:space="preserve"> form that must be filled</w:t>
      </w:r>
      <w:r w:rsidR="00343407">
        <w:t xml:space="preserve"> out</w:t>
      </w:r>
      <w:r>
        <w:t xml:space="preserve"> and signed by applicants to be considered for the award. </w:t>
      </w:r>
      <w:r w:rsidR="00145A12">
        <w:t xml:space="preserve">An application that is missing this signed form will be incomplete and will not be considered for the award. </w:t>
      </w:r>
    </w:p>
    <w:p w:rsidR="0004269A" w:rsidRDefault="0004269A" w:rsidP="0004269A">
      <w:pPr>
        <w:jc w:val="both"/>
      </w:pPr>
    </w:p>
    <w:tbl>
      <w:tblPr>
        <w:tblStyle w:val="TableGrid"/>
        <w:tblW w:w="0" w:type="auto"/>
        <w:tblLook w:val="04A0" w:firstRow="1" w:lastRow="0" w:firstColumn="1" w:lastColumn="0" w:noHBand="0" w:noVBand="1"/>
      </w:tblPr>
      <w:tblGrid>
        <w:gridCol w:w="9260"/>
      </w:tblGrid>
      <w:tr w:rsidR="0004269A" w:rsidTr="00554C7B">
        <w:tc>
          <w:tcPr>
            <w:tcW w:w="9350" w:type="dxa"/>
          </w:tcPr>
          <w:p w:rsidR="0004269A" w:rsidRPr="005D5704" w:rsidRDefault="00145A12" w:rsidP="00554C7B">
            <w:pPr>
              <w:jc w:val="center"/>
              <w:rPr>
                <w:b/>
                <w:bCs/>
                <w:sz w:val="36"/>
                <w:szCs w:val="36"/>
              </w:rPr>
            </w:pPr>
            <w:r>
              <w:rPr>
                <w:b/>
                <w:bCs/>
                <w:sz w:val="36"/>
                <w:szCs w:val="36"/>
              </w:rPr>
              <w:t>Acceptance for Experience Sharing</w:t>
            </w:r>
          </w:p>
          <w:p w:rsidR="0004269A" w:rsidRDefault="0004269A">
            <w:pPr>
              <w:jc w:val="both"/>
            </w:pPr>
          </w:p>
          <w:p w:rsidR="00145A12" w:rsidRDefault="00145A12" w:rsidP="000F2F57">
            <w:pPr>
              <w:jc w:val="both"/>
            </w:pPr>
            <w:r>
              <w:t>I, the undersigned, certify that I accept to share my experiences</w:t>
            </w:r>
            <w:r w:rsidR="00465F4F">
              <w:t xml:space="preserve"> </w:t>
            </w:r>
            <w:r>
              <w:t xml:space="preserve">related to the instructional technology with which I am applying </w:t>
            </w:r>
            <w:r w:rsidR="000F2F57">
              <w:t>for</w:t>
            </w:r>
            <w:r>
              <w:t xml:space="preserve"> the </w:t>
            </w:r>
            <w:r w:rsidR="00465F4F">
              <w:t>“</w:t>
            </w:r>
            <w:r>
              <w:t>Instructional Technology Award</w:t>
            </w:r>
            <w:r w:rsidR="00465F4F">
              <w:t>”</w:t>
            </w:r>
            <w:r>
              <w:t xml:space="preserve"> </w:t>
            </w:r>
            <w:r w:rsidR="00465F4F">
              <w:t xml:space="preserve">publicly with KFUPM faculty </w:t>
            </w:r>
            <w:r>
              <w:t>i</w:t>
            </w:r>
            <w:r w:rsidR="00465F4F">
              <w:t xml:space="preserve">f </w:t>
            </w:r>
            <w:r>
              <w:t xml:space="preserve">I </w:t>
            </w:r>
            <w:r w:rsidR="00E42BC2">
              <w:t xml:space="preserve">am one of the </w:t>
            </w:r>
            <w:r w:rsidR="00465F4F">
              <w:t>award</w:t>
            </w:r>
            <w:r w:rsidR="00E42BC2">
              <w:t>ees</w:t>
            </w:r>
            <w:r>
              <w:t>.</w:t>
            </w:r>
            <w:r w:rsidR="00465F4F">
              <w:t xml:space="preserve"> The Learning Technology Center will take care of </w:t>
            </w:r>
            <w:r w:rsidR="00E42BC2">
              <w:t xml:space="preserve">all </w:t>
            </w:r>
            <w:r w:rsidR="00343407">
              <w:t>arrangements for the experience-</w:t>
            </w:r>
            <w:r w:rsidR="00465F4F">
              <w:t xml:space="preserve">sharing </w:t>
            </w:r>
            <w:r w:rsidR="00E42BC2">
              <w:t xml:space="preserve">seminars/workshops </w:t>
            </w:r>
            <w:r w:rsidR="00465F4F">
              <w:t xml:space="preserve">in coordination with me.  </w:t>
            </w:r>
            <w:r>
              <w:t xml:space="preserve">  </w:t>
            </w:r>
          </w:p>
          <w:p w:rsidR="0004269A" w:rsidRDefault="0004269A" w:rsidP="00554C7B">
            <w:pPr>
              <w:jc w:val="both"/>
              <w:rPr>
                <w:sz w:val="12"/>
                <w:szCs w:val="12"/>
              </w:rPr>
            </w:pPr>
          </w:p>
          <w:p w:rsidR="00145A12" w:rsidRDefault="00145A12" w:rsidP="008E4563">
            <w:pPr>
              <w:jc w:val="both"/>
            </w:pPr>
          </w:p>
          <w:p w:rsidR="00145A12" w:rsidRDefault="00145A12" w:rsidP="001A0861">
            <w:pPr>
              <w:jc w:val="both"/>
            </w:pPr>
            <w:r>
              <w:t>Name:  ________________________________________</w:t>
            </w:r>
            <w:r w:rsidR="001A0861">
              <w:t xml:space="preserve">     KFUPM ID: _______________</w:t>
            </w:r>
            <w:r>
              <w:t xml:space="preserve"> </w:t>
            </w:r>
            <w:r w:rsidR="001A0861">
              <w:t xml:space="preserve">    </w:t>
            </w:r>
          </w:p>
          <w:p w:rsidR="00145A12" w:rsidRDefault="00145A12" w:rsidP="00145A12">
            <w:pPr>
              <w:ind w:left="337"/>
              <w:jc w:val="both"/>
            </w:pPr>
          </w:p>
          <w:p w:rsidR="00145A12" w:rsidRDefault="00145A12" w:rsidP="008E4563">
            <w:pPr>
              <w:jc w:val="both"/>
            </w:pPr>
            <w:r>
              <w:t>Academic Department: ___________________________</w:t>
            </w:r>
          </w:p>
          <w:p w:rsidR="00145A12" w:rsidRDefault="00145A12" w:rsidP="00145A12">
            <w:pPr>
              <w:ind w:left="337"/>
              <w:jc w:val="both"/>
            </w:pPr>
          </w:p>
          <w:p w:rsidR="00145A12" w:rsidRDefault="00145A12">
            <w:pPr>
              <w:jc w:val="both"/>
            </w:pPr>
            <w:r>
              <w:t>Title of Instructional Technology:  _______________________________________________</w:t>
            </w:r>
          </w:p>
          <w:p w:rsidR="00145A12" w:rsidRDefault="00145A12" w:rsidP="008E4563">
            <w:pPr>
              <w:ind w:left="337"/>
              <w:jc w:val="both"/>
            </w:pPr>
          </w:p>
          <w:p w:rsidR="00145A12" w:rsidRDefault="00145A12">
            <w:pPr>
              <w:jc w:val="both"/>
            </w:pPr>
            <w:r>
              <w:t>Signature: _________________________________</w:t>
            </w:r>
          </w:p>
          <w:p w:rsidR="00145A12" w:rsidRDefault="00145A12">
            <w:pPr>
              <w:jc w:val="both"/>
            </w:pPr>
          </w:p>
          <w:p w:rsidR="00145A12" w:rsidRDefault="00145A12">
            <w:pPr>
              <w:jc w:val="both"/>
            </w:pPr>
            <w:r>
              <w:t>Date: ____________________________</w:t>
            </w:r>
          </w:p>
          <w:p w:rsidR="00145A12" w:rsidRPr="005D5704" w:rsidRDefault="00145A12" w:rsidP="008E4563">
            <w:pPr>
              <w:ind w:left="337"/>
              <w:jc w:val="both"/>
              <w:rPr>
                <w:sz w:val="12"/>
                <w:szCs w:val="12"/>
              </w:rPr>
            </w:pPr>
          </w:p>
          <w:p w:rsidR="0004269A" w:rsidRPr="008E4563" w:rsidRDefault="0004269A">
            <w:pPr>
              <w:jc w:val="both"/>
              <w:rPr>
                <w:sz w:val="12"/>
                <w:szCs w:val="12"/>
              </w:rPr>
            </w:pPr>
          </w:p>
        </w:tc>
      </w:tr>
    </w:tbl>
    <w:p w:rsidR="0004269A" w:rsidRDefault="0004269A" w:rsidP="0004269A">
      <w:pPr>
        <w:jc w:val="both"/>
        <w:rPr>
          <w:b/>
          <w:bCs/>
        </w:rPr>
      </w:pPr>
      <w:r w:rsidRPr="006A3F44">
        <w:rPr>
          <w:b/>
          <w:bCs/>
        </w:rPr>
        <w:t xml:space="preserve"> </w:t>
      </w:r>
    </w:p>
    <w:p w:rsidR="0004269A" w:rsidRPr="00D03130" w:rsidRDefault="0004269A" w:rsidP="00613B32">
      <w:pPr>
        <w:jc w:val="both"/>
        <w:rPr>
          <w:b/>
          <w:bCs/>
          <w:sz w:val="36"/>
          <w:szCs w:val="36"/>
        </w:rPr>
      </w:pPr>
    </w:p>
    <w:sectPr w:rsidR="0004269A" w:rsidRPr="00D03130" w:rsidSect="005B7DE3">
      <w:footerReference w:type="default" r:id="rId11"/>
      <w:pgSz w:w="11907" w:h="16839" w:code="9"/>
      <w:pgMar w:top="900" w:right="1287" w:bottom="1260" w:left="1350" w:header="720" w:footer="435"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5BD7" w:rsidRDefault="00DF5BD7" w:rsidP="00921968">
      <w:r>
        <w:separator/>
      </w:r>
    </w:p>
  </w:endnote>
  <w:endnote w:type="continuationSeparator" w:id="0">
    <w:p w:rsidR="00DF5BD7" w:rsidRDefault="00DF5BD7" w:rsidP="009219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6426008"/>
      <w:docPartObj>
        <w:docPartGallery w:val="Page Numbers (Bottom of Page)"/>
        <w:docPartUnique/>
      </w:docPartObj>
    </w:sdtPr>
    <w:sdtEndPr>
      <w:rPr>
        <w:noProof/>
      </w:rPr>
    </w:sdtEndPr>
    <w:sdtContent>
      <w:p w:rsidR="000F2F57" w:rsidRDefault="000F2F57">
        <w:pPr>
          <w:pStyle w:val="Footer"/>
          <w:jc w:val="center"/>
        </w:pPr>
        <w:r>
          <w:fldChar w:fldCharType="begin"/>
        </w:r>
        <w:r>
          <w:instrText xml:space="preserve"> PAGE   \* MERGEFORMAT </w:instrText>
        </w:r>
        <w:r>
          <w:fldChar w:fldCharType="separate"/>
        </w:r>
        <w:r w:rsidR="003D7185">
          <w:rPr>
            <w:noProof/>
          </w:rPr>
          <w:t>2</w:t>
        </w:r>
        <w:r>
          <w:rPr>
            <w:noProof/>
          </w:rPr>
          <w:fldChar w:fldCharType="end"/>
        </w:r>
      </w:p>
    </w:sdtContent>
  </w:sdt>
  <w:p w:rsidR="000F2F57" w:rsidRDefault="000F2F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5BD7" w:rsidRDefault="00DF5BD7" w:rsidP="00921968">
      <w:r>
        <w:separator/>
      </w:r>
    </w:p>
  </w:footnote>
  <w:footnote w:type="continuationSeparator" w:id="0">
    <w:p w:rsidR="00DF5BD7" w:rsidRDefault="00DF5BD7" w:rsidP="009219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D97DBD"/>
    <w:multiLevelType w:val="hybridMultilevel"/>
    <w:tmpl w:val="88442702"/>
    <w:lvl w:ilvl="0" w:tplc="CFCC5BC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580419"/>
    <w:multiLevelType w:val="hybridMultilevel"/>
    <w:tmpl w:val="D2A48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D33927"/>
    <w:multiLevelType w:val="hybridMultilevel"/>
    <w:tmpl w:val="A348A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C6E8B"/>
    <w:multiLevelType w:val="hybridMultilevel"/>
    <w:tmpl w:val="8F1A85FC"/>
    <w:lvl w:ilvl="0" w:tplc="8A4048C6">
      <w:start w:val="1"/>
      <w:numFmt w:val="decimal"/>
      <w:lvlText w:val="%1."/>
      <w:lvlJc w:val="left"/>
      <w:pPr>
        <w:ind w:left="1080" w:hanging="360"/>
      </w:pPr>
      <w:rPr>
        <w:rFonts w:hint="default"/>
        <w:b/>
        <w:bCs/>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490720"/>
    <w:multiLevelType w:val="hybridMultilevel"/>
    <w:tmpl w:val="08C023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45A5595"/>
    <w:multiLevelType w:val="hybridMultilevel"/>
    <w:tmpl w:val="B942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FE1725"/>
    <w:multiLevelType w:val="hybridMultilevel"/>
    <w:tmpl w:val="C00C0B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E500FC"/>
    <w:multiLevelType w:val="hybridMultilevel"/>
    <w:tmpl w:val="55E486A6"/>
    <w:lvl w:ilvl="0" w:tplc="B796AD3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CD46FF1"/>
    <w:multiLevelType w:val="hybridMultilevel"/>
    <w:tmpl w:val="6DE0C15C"/>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2D4449C3"/>
    <w:multiLevelType w:val="hybridMultilevel"/>
    <w:tmpl w:val="A724B54C"/>
    <w:lvl w:ilvl="0" w:tplc="82AC6B88">
      <w:start w:val="1"/>
      <w:numFmt w:val="decimal"/>
      <w:lvlText w:val="%1)"/>
      <w:lvlJc w:val="left"/>
      <w:pPr>
        <w:ind w:left="697" w:hanging="360"/>
      </w:pPr>
      <w:rPr>
        <w:rFonts w:hint="default"/>
      </w:rPr>
    </w:lvl>
    <w:lvl w:ilvl="1" w:tplc="04090019">
      <w:start w:val="1"/>
      <w:numFmt w:val="lowerLetter"/>
      <w:lvlText w:val="%2."/>
      <w:lvlJc w:val="left"/>
      <w:pPr>
        <w:ind w:left="1417" w:hanging="360"/>
      </w:pPr>
    </w:lvl>
    <w:lvl w:ilvl="2" w:tplc="0409001B" w:tentative="1">
      <w:start w:val="1"/>
      <w:numFmt w:val="lowerRoman"/>
      <w:lvlText w:val="%3."/>
      <w:lvlJc w:val="right"/>
      <w:pPr>
        <w:ind w:left="2137" w:hanging="180"/>
      </w:pPr>
    </w:lvl>
    <w:lvl w:ilvl="3" w:tplc="0409000F" w:tentative="1">
      <w:start w:val="1"/>
      <w:numFmt w:val="decimal"/>
      <w:lvlText w:val="%4."/>
      <w:lvlJc w:val="left"/>
      <w:pPr>
        <w:ind w:left="2857" w:hanging="360"/>
      </w:pPr>
    </w:lvl>
    <w:lvl w:ilvl="4" w:tplc="04090019" w:tentative="1">
      <w:start w:val="1"/>
      <w:numFmt w:val="lowerLetter"/>
      <w:lvlText w:val="%5."/>
      <w:lvlJc w:val="left"/>
      <w:pPr>
        <w:ind w:left="3577" w:hanging="360"/>
      </w:pPr>
    </w:lvl>
    <w:lvl w:ilvl="5" w:tplc="0409001B" w:tentative="1">
      <w:start w:val="1"/>
      <w:numFmt w:val="lowerRoman"/>
      <w:lvlText w:val="%6."/>
      <w:lvlJc w:val="right"/>
      <w:pPr>
        <w:ind w:left="4297" w:hanging="180"/>
      </w:pPr>
    </w:lvl>
    <w:lvl w:ilvl="6" w:tplc="0409000F" w:tentative="1">
      <w:start w:val="1"/>
      <w:numFmt w:val="decimal"/>
      <w:lvlText w:val="%7."/>
      <w:lvlJc w:val="left"/>
      <w:pPr>
        <w:ind w:left="5017" w:hanging="360"/>
      </w:pPr>
    </w:lvl>
    <w:lvl w:ilvl="7" w:tplc="04090019" w:tentative="1">
      <w:start w:val="1"/>
      <w:numFmt w:val="lowerLetter"/>
      <w:lvlText w:val="%8."/>
      <w:lvlJc w:val="left"/>
      <w:pPr>
        <w:ind w:left="5737" w:hanging="360"/>
      </w:pPr>
    </w:lvl>
    <w:lvl w:ilvl="8" w:tplc="0409001B" w:tentative="1">
      <w:start w:val="1"/>
      <w:numFmt w:val="lowerRoman"/>
      <w:lvlText w:val="%9."/>
      <w:lvlJc w:val="right"/>
      <w:pPr>
        <w:ind w:left="6457" w:hanging="180"/>
      </w:pPr>
    </w:lvl>
  </w:abstractNum>
  <w:abstractNum w:abstractNumId="10" w15:restartNumberingAfterBreak="0">
    <w:nsid w:val="395D57D2"/>
    <w:multiLevelType w:val="hybridMultilevel"/>
    <w:tmpl w:val="883866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C623BE2"/>
    <w:multiLevelType w:val="hybridMultilevel"/>
    <w:tmpl w:val="12C69AE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CB0671"/>
    <w:multiLevelType w:val="hybridMultilevel"/>
    <w:tmpl w:val="883866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A81FD6"/>
    <w:multiLevelType w:val="hybridMultilevel"/>
    <w:tmpl w:val="883866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D3714C"/>
    <w:multiLevelType w:val="hybridMultilevel"/>
    <w:tmpl w:val="9CD41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D22B47"/>
    <w:multiLevelType w:val="hybridMultilevel"/>
    <w:tmpl w:val="7818A0C4"/>
    <w:lvl w:ilvl="0" w:tplc="F93AA916">
      <w:start w:val="1"/>
      <w:numFmt w:val="lowerLetter"/>
      <w:lvlText w:val="%1)"/>
      <w:lvlJc w:val="left"/>
      <w:pPr>
        <w:ind w:left="697" w:hanging="360"/>
      </w:pPr>
      <w:rPr>
        <w:rFonts w:hint="default"/>
        <w:b w:val="0"/>
        <w:bCs w:val="0"/>
      </w:rPr>
    </w:lvl>
    <w:lvl w:ilvl="1" w:tplc="04090019" w:tentative="1">
      <w:start w:val="1"/>
      <w:numFmt w:val="lowerLetter"/>
      <w:lvlText w:val="%2."/>
      <w:lvlJc w:val="left"/>
      <w:pPr>
        <w:ind w:left="1417" w:hanging="360"/>
      </w:pPr>
    </w:lvl>
    <w:lvl w:ilvl="2" w:tplc="0409001B" w:tentative="1">
      <w:start w:val="1"/>
      <w:numFmt w:val="lowerRoman"/>
      <w:lvlText w:val="%3."/>
      <w:lvlJc w:val="right"/>
      <w:pPr>
        <w:ind w:left="2137" w:hanging="180"/>
      </w:pPr>
    </w:lvl>
    <w:lvl w:ilvl="3" w:tplc="0409000F" w:tentative="1">
      <w:start w:val="1"/>
      <w:numFmt w:val="decimal"/>
      <w:lvlText w:val="%4."/>
      <w:lvlJc w:val="left"/>
      <w:pPr>
        <w:ind w:left="2857" w:hanging="360"/>
      </w:pPr>
    </w:lvl>
    <w:lvl w:ilvl="4" w:tplc="04090019" w:tentative="1">
      <w:start w:val="1"/>
      <w:numFmt w:val="lowerLetter"/>
      <w:lvlText w:val="%5."/>
      <w:lvlJc w:val="left"/>
      <w:pPr>
        <w:ind w:left="3577" w:hanging="360"/>
      </w:pPr>
    </w:lvl>
    <w:lvl w:ilvl="5" w:tplc="0409001B" w:tentative="1">
      <w:start w:val="1"/>
      <w:numFmt w:val="lowerRoman"/>
      <w:lvlText w:val="%6."/>
      <w:lvlJc w:val="right"/>
      <w:pPr>
        <w:ind w:left="4297" w:hanging="180"/>
      </w:pPr>
    </w:lvl>
    <w:lvl w:ilvl="6" w:tplc="0409000F" w:tentative="1">
      <w:start w:val="1"/>
      <w:numFmt w:val="decimal"/>
      <w:lvlText w:val="%7."/>
      <w:lvlJc w:val="left"/>
      <w:pPr>
        <w:ind w:left="5017" w:hanging="360"/>
      </w:pPr>
    </w:lvl>
    <w:lvl w:ilvl="7" w:tplc="04090019" w:tentative="1">
      <w:start w:val="1"/>
      <w:numFmt w:val="lowerLetter"/>
      <w:lvlText w:val="%8."/>
      <w:lvlJc w:val="left"/>
      <w:pPr>
        <w:ind w:left="5737" w:hanging="360"/>
      </w:pPr>
    </w:lvl>
    <w:lvl w:ilvl="8" w:tplc="0409001B" w:tentative="1">
      <w:start w:val="1"/>
      <w:numFmt w:val="lowerRoman"/>
      <w:lvlText w:val="%9."/>
      <w:lvlJc w:val="right"/>
      <w:pPr>
        <w:ind w:left="6457" w:hanging="180"/>
      </w:pPr>
    </w:lvl>
  </w:abstractNum>
  <w:abstractNum w:abstractNumId="16" w15:restartNumberingAfterBreak="0">
    <w:nsid w:val="490875F0"/>
    <w:multiLevelType w:val="hybridMultilevel"/>
    <w:tmpl w:val="FCA872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A2A0445"/>
    <w:multiLevelType w:val="hybridMultilevel"/>
    <w:tmpl w:val="0A74507A"/>
    <w:lvl w:ilvl="0" w:tplc="B796AD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AE161FD"/>
    <w:multiLevelType w:val="hybridMultilevel"/>
    <w:tmpl w:val="226028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52B64984"/>
    <w:multiLevelType w:val="hybridMultilevel"/>
    <w:tmpl w:val="A724B54C"/>
    <w:lvl w:ilvl="0" w:tplc="82AC6B88">
      <w:start w:val="1"/>
      <w:numFmt w:val="decimal"/>
      <w:lvlText w:val="%1)"/>
      <w:lvlJc w:val="left"/>
      <w:pPr>
        <w:ind w:left="697" w:hanging="360"/>
      </w:pPr>
      <w:rPr>
        <w:rFonts w:hint="default"/>
      </w:rPr>
    </w:lvl>
    <w:lvl w:ilvl="1" w:tplc="04090019">
      <w:start w:val="1"/>
      <w:numFmt w:val="lowerLetter"/>
      <w:lvlText w:val="%2."/>
      <w:lvlJc w:val="left"/>
      <w:pPr>
        <w:ind w:left="1417" w:hanging="360"/>
      </w:pPr>
    </w:lvl>
    <w:lvl w:ilvl="2" w:tplc="0409001B" w:tentative="1">
      <w:start w:val="1"/>
      <w:numFmt w:val="lowerRoman"/>
      <w:lvlText w:val="%3."/>
      <w:lvlJc w:val="right"/>
      <w:pPr>
        <w:ind w:left="2137" w:hanging="180"/>
      </w:pPr>
    </w:lvl>
    <w:lvl w:ilvl="3" w:tplc="0409000F" w:tentative="1">
      <w:start w:val="1"/>
      <w:numFmt w:val="decimal"/>
      <w:lvlText w:val="%4."/>
      <w:lvlJc w:val="left"/>
      <w:pPr>
        <w:ind w:left="2857" w:hanging="360"/>
      </w:pPr>
    </w:lvl>
    <w:lvl w:ilvl="4" w:tplc="04090019" w:tentative="1">
      <w:start w:val="1"/>
      <w:numFmt w:val="lowerLetter"/>
      <w:lvlText w:val="%5."/>
      <w:lvlJc w:val="left"/>
      <w:pPr>
        <w:ind w:left="3577" w:hanging="360"/>
      </w:pPr>
    </w:lvl>
    <w:lvl w:ilvl="5" w:tplc="0409001B" w:tentative="1">
      <w:start w:val="1"/>
      <w:numFmt w:val="lowerRoman"/>
      <w:lvlText w:val="%6."/>
      <w:lvlJc w:val="right"/>
      <w:pPr>
        <w:ind w:left="4297" w:hanging="180"/>
      </w:pPr>
    </w:lvl>
    <w:lvl w:ilvl="6" w:tplc="0409000F" w:tentative="1">
      <w:start w:val="1"/>
      <w:numFmt w:val="decimal"/>
      <w:lvlText w:val="%7."/>
      <w:lvlJc w:val="left"/>
      <w:pPr>
        <w:ind w:left="5017" w:hanging="360"/>
      </w:pPr>
    </w:lvl>
    <w:lvl w:ilvl="7" w:tplc="04090019" w:tentative="1">
      <w:start w:val="1"/>
      <w:numFmt w:val="lowerLetter"/>
      <w:lvlText w:val="%8."/>
      <w:lvlJc w:val="left"/>
      <w:pPr>
        <w:ind w:left="5737" w:hanging="360"/>
      </w:pPr>
    </w:lvl>
    <w:lvl w:ilvl="8" w:tplc="0409001B" w:tentative="1">
      <w:start w:val="1"/>
      <w:numFmt w:val="lowerRoman"/>
      <w:lvlText w:val="%9."/>
      <w:lvlJc w:val="right"/>
      <w:pPr>
        <w:ind w:left="6457" w:hanging="180"/>
      </w:pPr>
    </w:lvl>
  </w:abstractNum>
  <w:abstractNum w:abstractNumId="20" w15:restartNumberingAfterBreak="0">
    <w:nsid w:val="56344D30"/>
    <w:multiLevelType w:val="hybridMultilevel"/>
    <w:tmpl w:val="56DA74C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92240DA"/>
    <w:multiLevelType w:val="hybridMultilevel"/>
    <w:tmpl w:val="3842B460"/>
    <w:lvl w:ilvl="0" w:tplc="B796AD3A">
      <w:start w:val="1"/>
      <w:numFmt w:val="decimal"/>
      <w:lvlText w:val="%1."/>
      <w:lvlJc w:val="left"/>
      <w:pPr>
        <w:ind w:left="1080" w:hanging="360"/>
      </w:pPr>
      <w:rPr>
        <w:rFonts w:hint="default"/>
      </w:rPr>
    </w:lvl>
    <w:lvl w:ilvl="1" w:tplc="4E7EA618">
      <w:start w:val="1"/>
      <w:numFmt w:val="upperLetter"/>
      <w:lvlText w:val="%2)"/>
      <w:lvlJc w:val="left"/>
      <w:pPr>
        <w:ind w:left="1800" w:hanging="360"/>
      </w:pPr>
      <w:rPr>
        <w:rFonts w:ascii="Times New Roman" w:eastAsia="Times New Roman" w:hAnsi="Times New Roman" w:cs="Times New Roman"/>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E3E3B40"/>
    <w:multiLevelType w:val="hybridMultilevel"/>
    <w:tmpl w:val="81809756"/>
    <w:lvl w:ilvl="0" w:tplc="55F2AC46">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623E1FC4"/>
    <w:multiLevelType w:val="hybridMultilevel"/>
    <w:tmpl w:val="EB46626E"/>
    <w:lvl w:ilvl="0" w:tplc="89D64F20">
      <w:start w:val="1"/>
      <w:numFmt w:val="lowerLetter"/>
      <w:lvlText w:val="%1."/>
      <w:lvlJc w:val="left"/>
      <w:pPr>
        <w:ind w:left="1057" w:hanging="360"/>
      </w:pPr>
      <w:rPr>
        <w:rFonts w:hint="default"/>
      </w:rPr>
    </w:lvl>
    <w:lvl w:ilvl="1" w:tplc="04090019" w:tentative="1">
      <w:start w:val="1"/>
      <w:numFmt w:val="lowerLetter"/>
      <w:lvlText w:val="%2."/>
      <w:lvlJc w:val="left"/>
      <w:pPr>
        <w:ind w:left="1777" w:hanging="360"/>
      </w:pPr>
    </w:lvl>
    <w:lvl w:ilvl="2" w:tplc="0409001B" w:tentative="1">
      <w:start w:val="1"/>
      <w:numFmt w:val="lowerRoman"/>
      <w:lvlText w:val="%3."/>
      <w:lvlJc w:val="right"/>
      <w:pPr>
        <w:ind w:left="2497" w:hanging="180"/>
      </w:pPr>
    </w:lvl>
    <w:lvl w:ilvl="3" w:tplc="0409000F" w:tentative="1">
      <w:start w:val="1"/>
      <w:numFmt w:val="decimal"/>
      <w:lvlText w:val="%4."/>
      <w:lvlJc w:val="left"/>
      <w:pPr>
        <w:ind w:left="3217" w:hanging="360"/>
      </w:pPr>
    </w:lvl>
    <w:lvl w:ilvl="4" w:tplc="04090019" w:tentative="1">
      <w:start w:val="1"/>
      <w:numFmt w:val="lowerLetter"/>
      <w:lvlText w:val="%5."/>
      <w:lvlJc w:val="left"/>
      <w:pPr>
        <w:ind w:left="3937" w:hanging="360"/>
      </w:pPr>
    </w:lvl>
    <w:lvl w:ilvl="5" w:tplc="0409001B" w:tentative="1">
      <w:start w:val="1"/>
      <w:numFmt w:val="lowerRoman"/>
      <w:lvlText w:val="%6."/>
      <w:lvlJc w:val="right"/>
      <w:pPr>
        <w:ind w:left="4657" w:hanging="180"/>
      </w:pPr>
    </w:lvl>
    <w:lvl w:ilvl="6" w:tplc="0409000F" w:tentative="1">
      <w:start w:val="1"/>
      <w:numFmt w:val="decimal"/>
      <w:lvlText w:val="%7."/>
      <w:lvlJc w:val="left"/>
      <w:pPr>
        <w:ind w:left="5377" w:hanging="360"/>
      </w:pPr>
    </w:lvl>
    <w:lvl w:ilvl="7" w:tplc="04090019" w:tentative="1">
      <w:start w:val="1"/>
      <w:numFmt w:val="lowerLetter"/>
      <w:lvlText w:val="%8."/>
      <w:lvlJc w:val="left"/>
      <w:pPr>
        <w:ind w:left="6097" w:hanging="360"/>
      </w:pPr>
    </w:lvl>
    <w:lvl w:ilvl="8" w:tplc="0409001B" w:tentative="1">
      <w:start w:val="1"/>
      <w:numFmt w:val="lowerRoman"/>
      <w:lvlText w:val="%9."/>
      <w:lvlJc w:val="right"/>
      <w:pPr>
        <w:ind w:left="6817" w:hanging="180"/>
      </w:pPr>
    </w:lvl>
  </w:abstractNum>
  <w:abstractNum w:abstractNumId="24" w15:restartNumberingAfterBreak="0">
    <w:nsid w:val="62B633F4"/>
    <w:multiLevelType w:val="hybridMultilevel"/>
    <w:tmpl w:val="56DA74C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31D2997"/>
    <w:multiLevelType w:val="hybridMultilevel"/>
    <w:tmpl w:val="6A72104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3D64640"/>
    <w:multiLevelType w:val="hybridMultilevel"/>
    <w:tmpl w:val="884684B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647652C0"/>
    <w:multiLevelType w:val="hybridMultilevel"/>
    <w:tmpl w:val="8F38C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4C47C19"/>
    <w:multiLevelType w:val="hybridMultilevel"/>
    <w:tmpl w:val="2188B4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C65B13"/>
    <w:multiLevelType w:val="hybridMultilevel"/>
    <w:tmpl w:val="8D4C2646"/>
    <w:lvl w:ilvl="0" w:tplc="0E02DAE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7D283AEF"/>
    <w:multiLevelType w:val="hybridMultilevel"/>
    <w:tmpl w:val="6DE0C15C"/>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15:restartNumberingAfterBreak="0">
    <w:nsid w:val="7D6F6D57"/>
    <w:multiLevelType w:val="hybridMultilevel"/>
    <w:tmpl w:val="E14833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9612EE"/>
    <w:multiLevelType w:val="hybridMultilevel"/>
    <w:tmpl w:val="883866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F9A7D4D"/>
    <w:multiLevelType w:val="hybridMultilevel"/>
    <w:tmpl w:val="6DE0C15C"/>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27"/>
  </w:num>
  <w:num w:numId="2">
    <w:abstractNumId w:val="28"/>
  </w:num>
  <w:num w:numId="3">
    <w:abstractNumId w:val="26"/>
  </w:num>
  <w:num w:numId="4">
    <w:abstractNumId w:val="31"/>
  </w:num>
  <w:num w:numId="5">
    <w:abstractNumId w:val="11"/>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22"/>
  </w:num>
  <w:num w:numId="9">
    <w:abstractNumId w:val="25"/>
  </w:num>
  <w:num w:numId="10">
    <w:abstractNumId w:val="5"/>
  </w:num>
  <w:num w:numId="11">
    <w:abstractNumId w:val="1"/>
  </w:num>
  <w:num w:numId="12">
    <w:abstractNumId w:val="21"/>
  </w:num>
  <w:num w:numId="13">
    <w:abstractNumId w:val="3"/>
  </w:num>
  <w:num w:numId="14">
    <w:abstractNumId w:val="7"/>
  </w:num>
  <w:num w:numId="15">
    <w:abstractNumId w:val="14"/>
  </w:num>
  <w:num w:numId="16">
    <w:abstractNumId w:val="24"/>
  </w:num>
  <w:num w:numId="17">
    <w:abstractNumId w:val="17"/>
  </w:num>
  <w:num w:numId="18">
    <w:abstractNumId w:val="29"/>
  </w:num>
  <w:num w:numId="19">
    <w:abstractNumId w:val="33"/>
  </w:num>
  <w:num w:numId="20">
    <w:abstractNumId w:val="30"/>
  </w:num>
  <w:num w:numId="21">
    <w:abstractNumId w:val="20"/>
  </w:num>
  <w:num w:numId="22">
    <w:abstractNumId w:val="8"/>
  </w:num>
  <w:num w:numId="23">
    <w:abstractNumId w:val="4"/>
  </w:num>
  <w:num w:numId="24">
    <w:abstractNumId w:val="12"/>
  </w:num>
  <w:num w:numId="25">
    <w:abstractNumId w:val="15"/>
  </w:num>
  <w:num w:numId="26">
    <w:abstractNumId w:val="19"/>
  </w:num>
  <w:num w:numId="27">
    <w:abstractNumId w:val="23"/>
  </w:num>
  <w:num w:numId="28">
    <w:abstractNumId w:val="10"/>
  </w:num>
  <w:num w:numId="29">
    <w:abstractNumId w:val="13"/>
  </w:num>
  <w:num w:numId="30">
    <w:abstractNumId w:val="16"/>
  </w:num>
  <w:num w:numId="31">
    <w:abstractNumId w:val="6"/>
  </w:num>
  <w:num w:numId="32">
    <w:abstractNumId w:val="9"/>
  </w:num>
  <w:num w:numId="33">
    <w:abstractNumId w:val="32"/>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cumentProtection w:edit="trackedChanges"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350F"/>
    <w:rsid w:val="0000274D"/>
    <w:rsid w:val="00007382"/>
    <w:rsid w:val="00014E26"/>
    <w:rsid w:val="000179E2"/>
    <w:rsid w:val="00017CCD"/>
    <w:rsid w:val="00021CAA"/>
    <w:rsid w:val="00034FE1"/>
    <w:rsid w:val="0004269A"/>
    <w:rsid w:val="00044C6C"/>
    <w:rsid w:val="000453F3"/>
    <w:rsid w:val="00060F8E"/>
    <w:rsid w:val="00063E77"/>
    <w:rsid w:val="00087FB2"/>
    <w:rsid w:val="00096CC2"/>
    <w:rsid w:val="000A1B29"/>
    <w:rsid w:val="000A1CAD"/>
    <w:rsid w:val="000A4D22"/>
    <w:rsid w:val="000B196B"/>
    <w:rsid w:val="000B494D"/>
    <w:rsid w:val="000B64F5"/>
    <w:rsid w:val="000D16EF"/>
    <w:rsid w:val="000D3C79"/>
    <w:rsid w:val="000D554B"/>
    <w:rsid w:val="000D7C17"/>
    <w:rsid w:val="000F2F57"/>
    <w:rsid w:val="000F30B5"/>
    <w:rsid w:val="001033DE"/>
    <w:rsid w:val="00106262"/>
    <w:rsid w:val="001140E4"/>
    <w:rsid w:val="00136046"/>
    <w:rsid w:val="00145A12"/>
    <w:rsid w:val="00152410"/>
    <w:rsid w:val="00156205"/>
    <w:rsid w:val="00165123"/>
    <w:rsid w:val="0016751E"/>
    <w:rsid w:val="00181477"/>
    <w:rsid w:val="00183270"/>
    <w:rsid w:val="00187F0D"/>
    <w:rsid w:val="00193BAD"/>
    <w:rsid w:val="001A0861"/>
    <w:rsid w:val="001A25A4"/>
    <w:rsid w:val="001C24C5"/>
    <w:rsid w:val="001D699A"/>
    <w:rsid w:val="00200DE0"/>
    <w:rsid w:val="0020634B"/>
    <w:rsid w:val="002115BA"/>
    <w:rsid w:val="0021193E"/>
    <w:rsid w:val="00223AE9"/>
    <w:rsid w:val="00231418"/>
    <w:rsid w:val="00231B6A"/>
    <w:rsid w:val="00231CFA"/>
    <w:rsid w:val="00241E76"/>
    <w:rsid w:val="00242B84"/>
    <w:rsid w:val="00244591"/>
    <w:rsid w:val="002504AF"/>
    <w:rsid w:val="002578A1"/>
    <w:rsid w:val="00267002"/>
    <w:rsid w:val="0027112A"/>
    <w:rsid w:val="002744D2"/>
    <w:rsid w:val="0027675E"/>
    <w:rsid w:val="00280066"/>
    <w:rsid w:val="00281048"/>
    <w:rsid w:val="002823A0"/>
    <w:rsid w:val="00290FF5"/>
    <w:rsid w:val="002A4029"/>
    <w:rsid w:val="002A4ACF"/>
    <w:rsid w:val="002B0479"/>
    <w:rsid w:val="002B523D"/>
    <w:rsid w:val="002D5402"/>
    <w:rsid w:val="002D6168"/>
    <w:rsid w:val="002E4AAE"/>
    <w:rsid w:val="002E4DB2"/>
    <w:rsid w:val="002E6045"/>
    <w:rsid w:val="002E6E35"/>
    <w:rsid w:val="002F186D"/>
    <w:rsid w:val="002F24C7"/>
    <w:rsid w:val="00304E64"/>
    <w:rsid w:val="003264AF"/>
    <w:rsid w:val="003313F3"/>
    <w:rsid w:val="00343186"/>
    <w:rsid w:val="00343407"/>
    <w:rsid w:val="00354FF1"/>
    <w:rsid w:val="0037380A"/>
    <w:rsid w:val="003819A7"/>
    <w:rsid w:val="003828E0"/>
    <w:rsid w:val="00383207"/>
    <w:rsid w:val="0038418D"/>
    <w:rsid w:val="00385BF9"/>
    <w:rsid w:val="00391D79"/>
    <w:rsid w:val="003966CA"/>
    <w:rsid w:val="00396D51"/>
    <w:rsid w:val="003A5BE7"/>
    <w:rsid w:val="003A779E"/>
    <w:rsid w:val="003B42F6"/>
    <w:rsid w:val="003C4179"/>
    <w:rsid w:val="003D1076"/>
    <w:rsid w:val="003D113B"/>
    <w:rsid w:val="003D7185"/>
    <w:rsid w:val="003E5F15"/>
    <w:rsid w:val="00403DB1"/>
    <w:rsid w:val="00410221"/>
    <w:rsid w:val="00413DF3"/>
    <w:rsid w:val="004165DB"/>
    <w:rsid w:val="00422C41"/>
    <w:rsid w:val="00424333"/>
    <w:rsid w:val="00431A21"/>
    <w:rsid w:val="00435724"/>
    <w:rsid w:val="00436685"/>
    <w:rsid w:val="00440246"/>
    <w:rsid w:val="004530BA"/>
    <w:rsid w:val="00461935"/>
    <w:rsid w:val="00462C0B"/>
    <w:rsid w:val="00463391"/>
    <w:rsid w:val="004656B8"/>
    <w:rsid w:val="00465F4F"/>
    <w:rsid w:val="00466A6E"/>
    <w:rsid w:val="0047424D"/>
    <w:rsid w:val="0047537E"/>
    <w:rsid w:val="00480FA9"/>
    <w:rsid w:val="00484D08"/>
    <w:rsid w:val="00485D81"/>
    <w:rsid w:val="00486FF5"/>
    <w:rsid w:val="00487C6C"/>
    <w:rsid w:val="00496BFF"/>
    <w:rsid w:val="00496D37"/>
    <w:rsid w:val="00497663"/>
    <w:rsid w:val="004A41AA"/>
    <w:rsid w:val="004A70F0"/>
    <w:rsid w:val="004A7DA8"/>
    <w:rsid w:val="004B2C2D"/>
    <w:rsid w:val="004C772B"/>
    <w:rsid w:val="004C7E1D"/>
    <w:rsid w:val="004D6D31"/>
    <w:rsid w:val="0050360B"/>
    <w:rsid w:val="00514494"/>
    <w:rsid w:val="00515A54"/>
    <w:rsid w:val="005276F6"/>
    <w:rsid w:val="00530373"/>
    <w:rsid w:val="00534797"/>
    <w:rsid w:val="00554C7B"/>
    <w:rsid w:val="00560D2C"/>
    <w:rsid w:val="00560E93"/>
    <w:rsid w:val="00560F86"/>
    <w:rsid w:val="00563B82"/>
    <w:rsid w:val="00575A56"/>
    <w:rsid w:val="00576DAE"/>
    <w:rsid w:val="00587B25"/>
    <w:rsid w:val="00587D8B"/>
    <w:rsid w:val="005948B4"/>
    <w:rsid w:val="005957FE"/>
    <w:rsid w:val="005A1426"/>
    <w:rsid w:val="005A4F2F"/>
    <w:rsid w:val="005B4341"/>
    <w:rsid w:val="005B5338"/>
    <w:rsid w:val="005B7DE3"/>
    <w:rsid w:val="005C18CD"/>
    <w:rsid w:val="005C63D7"/>
    <w:rsid w:val="005C7E48"/>
    <w:rsid w:val="005D5704"/>
    <w:rsid w:val="005D711A"/>
    <w:rsid w:val="005E0AF8"/>
    <w:rsid w:val="005E4C99"/>
    <w:rsid w:val="005F05A9"/>
    <w:rsid w:val="005F3210"/>
    <w:rsid w:val="005F4998"/>
    <w:rsid w:val="005F68AA"/>
    <w:rsid w:val="005F6C94"/>
    <w:rsid w:val="00600EBB"/>
    <w:rsid w:val="00602E34"/>
    <w:rsid w:val="00607BB1"/>
    <w:rsid w:val="00613B32"/>
    <w:rsid w:val="006215AF"/>
    <w:rsid w:val="00630143"/>
    <w:rsid w:val="0063030D"/>
    <w:rsid w:val="0063340C"/>
    <w:rsid w:val="00644395"/>
    <w:rsid w:val="006461BD"/>
    <w:rsid w:val="00646AA1"/>
    <w:rsid w:val="006519F6"/>
    <w:rsid w:val="006521CB"/>
    <w:rsid w:val="0065442A"/>
    <w:rsid w:val="00667039"/>
    <w:rsid w:val="006742B2"/>
    <w:rsid w:val="006749C6"/>
    <w:rsid w:val="00681A1E"/>
    <w:rsid w:val="0068251A"/>
    <w:rsid w:val="00686999"/>
    <w:rsid w:val="00687CA1"/>
    <w:rsid w:val="00697C55"/>
    <w:rsid w:val="006A1DC3"/>
    <w:rsid w:val="006A3F44"/>
    <w:rsid w:val="006A4866"/>
    <w:rsid w:val="006A65F7"/>
    <w:rsid w:val="006A7521"/>
    <w:rsid w:val="006B2CF7"/>
    <w:rsid w:val="006C155E"/>
    <w:rsid w:val="006C5B39"/>
    <w:rsid w:val="006D4EFC"/>
    <w:rsid w:val="006D5A65"/>
    <w:rsid w:val="006E058B"/>
    <w:rsid w:val="006E2560"/>
    <w:rsid w:val="006E413D"/>
    <w:rsid w:val="006F30BC"/>
    <w:rsid w:val="006F4518"/>
    <w:rsid w:val="007110A8"/>
    <w:rsid w:val="007129EB"/>
    <w:rsid w:val="00714D9D"/>
    <w:rsid w:val="007212AA"/>
    <w:rsid w:val="007231E5"/>
    <w:rsid w:val="00746688"/>
    <w:rsid w:val="00751BD3"/>
    <w:rsid w:val="0075329E"/>
    <w:rsid w:val="007621E7"/>
    <w:rsid w:val="00767B4B"/>
    <w:rsid w:val="00767DF5"/>
    <w:rsid w:val="007762D0"/>
    <w:rsid w:val="00780272"/>
    <w:rsid w:val="00783B31"/>
    <w:rsid w:val="00783DE6"/>
    <w:rsid w:val="00784110"/>
    <w:rsid w:val="00785B26"/>
    <w:rsid w:val="007952E8"/>
    <w:rsid w:val="007A1A47"/>
    <w:rsid w:val="007A1D5A"/>
    <w:rsid w:val="007B1F91"/>
    <w:rsid w:val="007B468B"/>
    <w:rsid w:val="007B5DD3"/>
    <w:rsid w:val="007C182A"/>
    <w:rsid w:val="007C3FD6"/>
    <w:rsid w:val="007D5E0F"/>
    <w:rsid w:val="007E112A"/>
    <w:rsid w:val="00800550"/>
    <w:rsid w:val="008043EB"/>
    <w:rsid w:val="008068BC"/>
    <w:rsid w:val="0080799C"/>
    <w:rsid w:val="0081211B"/>
    <w:rsid w:val="00812DBB"/>
    <w:rsid w:val="00826258"/>
    <w:rsid w:val="008306A1"/>
    <w:rsid w:val="00832C29"/>
    <w:rsid w:val="008331BF"/>
    <w:rsid w:val="00837173"/>
    <w:rsid w:val="00841FAD"/>
    <w:rsid w:val="00844772"/>
    <w:rsid w:val="00853257"/>
    <w:rsid w:val="00856BDF"/>
    <w:rsid w:val="00857D33"/>
    <w:rsid w:val="0087299C"/>
    <w:rsid w:val="00880B44"/>
    <w:rsid w:val="0088663E"/>
    <w:rsid w:val="00891862"/>
    <w:rsid w:val="008940D4"/>
    <w:rsid w:val="0089711E"/>
    <w:rsid w:val="00897195"/>
    <w:rsid w:val="00897284"/>
    <w:rsid w:val="008A15FC"/>
    <w:rsid w:val="008A1D1E"/>
    <w:rsid w:val="008A585B"/>
    <w:rsid w:val="008B5109"/>
    <w:rsid w:val="008C00CF"/>
    <w:rsid w:val="008C36B7"/>
    <w:rsid w:val="008C37C0"/>
    <w:rsid w:val="008E2B31"/>
    <w:rsid w:val="008E4563"/>
    <w:rsid w:val="008E6E6D"/>
    <w:rsid w:val="008F0185"/>
    <w:rsid w:val="008F4164"/>
    <w:rsid w:val="0090052A"/>
    <w:rsid w:val="009044F1"/>
    <w:rsid w:val="00911C37"/>
    <w:rsid w:val="00913467"/>
    <w:rsid w:val="0091350F"/>
    <w:rsid w:val="00920DAC"/>
    <w:rsid w:val="009212D1"/>
    <w:rsid w:val="00921968"/>
    <w:rsid w:val="00930F2B"/>
    <w:rsid w:val="0093265C"/>
    <w:rsid w:val="00934D16"/>
    <w:rsid w:val="00940454"/>
    <w:rsid w:val="00943CE0"/>
    <w:rsid w:val="00943F72"/>
    <w:rsid w:val="00947F78"/>
    <w:rsid w:val="00963F67"/>
    <w:rsid w:val="00970337"/>
    <w:rsid w:val="00974055"/>
    <w:rsid w:val="00982A20"/>
    <w:rsid w:val="00983276"/>
    <w:rsid w:val="00983835"/>
    <w:rsid w:val="00992608"/>
    <w:rsid w:val="0099316B"/>
    <w:rsid w:val="0099358A"/>
    <w:rsid w:val="009A3FE9"/>
    <w:rsid w:val="009B1DE4"/>
    <w:rsid w:val="009B4623"/>
    <w:rsid w:val="009B5B21"/>
    <w:rsid w:val="009B638C"/>
    <w:rsid w:val="009C3760"/>
    <w:rsid w:val="009E5EC0"/>
    <w:rsid w:val="009F384F"/>
    <w:rsid w:val="009F3E38"/>
    <w:rsid w:val="00A1333B"/>
    <w:rsid w:val="00A204B9"/>
    <w:rsid w:val="00A22128"/>
    <w:rsid w:val="00A24E64"/>
    <w:rsid w:val="00A2550E"/>
    <w:rsid w:val="00A33CDF"/>
    <w:rsid w:val="00A34485"/>
    <w:rsid w:val="00A450D0"/>
    <w:rsid w:val="00A502FC"/>
    <w:rsid w:val="00A6066F"/>
    <w:rsid w:val="00A63AEE"/>
    <w:rsid w:val="00A651C4"/>
    <w:rsid w:val="00A80B5E"/>
    <w:rsid w:val="00A844B5"/>
    <w:rsid w:val="00A856A0"/>
    <w:rsid w:val="00A85F7B"/>
    <w:rsid w:val="00A97113"/>
    <w:rsid w:val="00AB1253"/>
    <w:rsid w:val="00AB301B"/>
    <w:rsid w:val="00AB615E"/>
    <w:rsid w:val="00AB7C38"/>
    <w:rsid w:val="00AC4914"/>
    <w:rsid w:val="00AD0451"/>
    <w:rsid w:val="00AE0BD6"/>
    <w:rsid w:val="00AE403D"/>
    <w:rsid w:val="00AE460C"/>
    <w:rsid w:val="00AF0928"/>
    <w:rsid w:val="00AF3E5B"/>
    <w:rsid w:val="00B10EC5"/>
    <w:rsid w:val="00B123A6"/>
    <w:rsid w:val="00B15147"/>
    <w:rsid w:val="00B16725"/>
    <w:rsid w:val="00B20FD5"/>
    <w:rsid w:val="00B25A35"/>
    <w:rsid w:val="00B34E85"/>
    <w:rsid w:val="00B42619"/>
    <w:rsid w:val="00B579E3"/>
    <w:rsid w:val="00B600F4"/>
    <w:rsid w:val="00B73804"/>
    <w:rsid w:val="00B761D9"/>
    <w:rsid w:val="00B81129"/>
    <w:rsid w:val="00B9538C"/>
    <w:rsid w:val="00BA1891"/>
    <w:rsid w:val="00BA4C54"/>
    <w:rsid w:val="00BA65B0"/>
    <w:rsid w:val="00BC7EDF"/>
    <w:rsid w:val="00BD30B4"/>
    <w:rsid w:val="00BD5DEE"/>
    <w:rsid w:val="00BD7C87"/>
    <w:rsid w:val="00BD7E1B"/>
    <w:rsid w:val="00BE2D9E"/>
    <w:rsid w:val="00BE3C47"/>
    <w:rsid w:val="00BE62D9"/>
    <w:rsid w:val="00BF3EB7"/>
    <w:rsid w:val="00BF4E2E"/>
    <w:rsid w:val="00BF6CEB"/>
    <w:rsid w:val="00BF73AA"/>
    <w:rsid w:val="00BF7C54"/>
    <w:rsid w:val="00C23102"/>
    <w:rsid w:val="00C35A2A"/>
    <w:rsid w:val="00C35A4F"/>
    <w:rsid w:val="00C4088C"/>
    <w:rsid w:val="00C40ADC"/>
    <w:rsid w:val="00C40F45"/>
    <w:rsid w:val="00C461AA"/>
    <w:rsid w:val="00C47099"/>
    <w:rsid w:val="00C56A4C"/>
    <w:rsid w:val="00C612F5"/>
    <w:rsid w:val="00C6630A"/>
    <w:rsid w:val="00C702B9"/>
    <w:rsid w:val="00C77937"/>
    <w:rsid w:val="00C84A43"/>
    <w:rsid w:val="00C938EF"/>
    <w:rsid w:val="00C950E3"/>
    <w:rsid w:val="00CA007B"/>
    <w:rsid w:val="00CA5A22"/>
    <w:rsid w:val="00CA6DE3"/>
    <w:rsid w:val="00CC5752"/>
    <w:rsid w:val="00CD3E34"/>
    <w:rsid w:val="00CF1D92"/>
    <w:rsid w:val="00CF7EC1"/>
    <w:rsid w:val="00D03130"/>
    <w:rsid w:val="00D05D90"/>
    <w:rsid w:val="00D05E5E"/>
    <w:rsid w:val="00D139AF"/>
    <w:rsid w:val="00D14DEB"/>
    <w:rsid w:val="00D17558"/>
    <w:rsid w:val="00D20C35"/>
    <w:rsid w:val="00D25016"/>
    <w:rsid w:val="00D30AD5"/>
    <w:rsid w:val="00D40AE4"/>
    <w:rsid w:val="00D52478"/>
    <w:rsid w:val="00D5308F"/>
    <w:rsid w:val="00D5363A"/>
    <w:rsid w:val="00D57AF4"/>
    <w:rsid w:val="00D7081D"/>
    <w:rsid w:val="00D70EF3"/>
    <w:rsid w:val="00D74344"/>
    <w:rsid w:val="00D75099"/>
    <w:rsid w:val="00D75FEE"/>
    <w:rsid w:val="00D90F22"/>
    <w:rsid w:val="00D96764"/>
    <w:rsid w:val="00D97A8C"/>
    <w:rsid w:val="00DA3482"/>
    <w:rsid w:val="00DA48DD"/>
    <w:rsid w:val="00DA68F8"/>
    <w:rsid w:val="00DA70C4"/>
    <w:rsid w:val="00DB2A23"/>
    <w:rsid w:val="00DB2D2D"/>
    <w:rsid w:val="00DB3494"/>
    <w:rsid w:val="00DC01BB"/>
    <w:rsid w:val="00DC5A7C"/>
    <w:rsid w:val="00DE340C"/>
    <w:rsid w:val="00DE67CA"/>
    <w:rsid w:val="00DF5BD7"/>
    <w:rsid w:val="00DF6631"/>
    <w:rsid w:val="00E0081D"/>
    <w:rsid w:val="00E04A2C"/>
    <w:rsid w:val="00E10B71"/>
    <w:rsid w:val="00E10FB5"/>
    <w:rsid w:val="00E22ED1"/>
    <w:rsid w:val="00E26984"/>
    <w:rsid w:val="00E274C4"/>
    <w:rsid w:val="00E41024"/>
    <w:rsid w:val="00E42BC2"/>
    <w:rsid w:val="00E42ED9"/>
    <w:rsid w:val="00E45F6F"/>
    <w:rsid w:val="00E46C87"/>
    <w:rsid w:val="00E57980"/>
    <w:rsid w:val="00E60AB7"/>
    <w:rsid w:val="00E60D31"/>
    <w:rsid w:val="00E6157A"/>
    <w:rsid w:val="00E65414"/>
    <w:rsid w:val="00E66A82"/>
    <w:rsid w:val="00E80180"/>
    <w:rsid w:val="00E81A08"/>
    <w:rsid w:val="00E85642"/>
    <w:rsid w:val="00E900BE"/>
    <w:rsid w:val="00EA7332"/>
    <w:rsid w:val="00EB4329"/>
    <w:rsid w:val="00EC0573"/>
    <w:rsid w:val="00ED3329"/>
    <w:rsid w:val="00ED54AA"/>
    <w:rsid w:val="00ED62CA"/>
    <w:rsid w:val="00EE0D12"/>
    <w:rsid w:val="00EE0F55"/>
    <w:rsid w:val="00EE1647"/>
    <w:rsid w:val="00EE2C9B"/>
    <w:rsid w:val="00EE4820"/>
    <w:rsid w:val="00EF3E0C"/>
    <w:rsid w:val="00EF7DB6"/>
    <w:rsid w:val="00F101AC"/>
    <w:rsid w:val="00F14365"/>
    <w:rsid w:val="00F17089"/>
    <w:rsid w:val="00F337D7"/>
    <w:rsid w:val="00F35092"/>
    <w:rsid w:val="00F4164A"/>
    <w:rsid w:val="00F46D8C"/>
    <w:rsid w:val="00F47099"/>
    <w:rsid w:val="00F4722B"/>
    <w:rsid w:val="00F479E5"/>
    <w:rsid w:val="00F623A4"/>
    <w:rsid w:val="00F657D0"/>
    <w:rsid w:val="00F66937"/>
    <w:rsid w:val="00F764FE"/>
    <w:rsid w:val="00F8152C"/>
    <w:rsid w:val="00F92BE0"/>
    <w:rsid w:val="00F933ED"/>
    <w:rsid w:val="00FB0A9C"/>
    <w:rsid w:val="00FB2FA1"/>
    <w:rsid w:val="00FB33F8"/>
    <w:rsid w:val="00FB4EEE"/>
    <w:rsid w:val="00FC7322"/>
    <w:rsid w:val="00FD0811"/>
    <w:rsid w:val="00FD5536"/>
    <w:rsid w:val="00FE5B10"/>
    <w:rsid w:val="00FF2A91"/>
    <w:rsid w:val="00FF3EE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52D212"/>
  <w15:docId w15:val="{4605B47C-B32C-46E1-9736-828E0E3BD2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350F"/>
    <w:pPr>
      <w:spacing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6742B2"/>
    <w:pPr>
      <w:outlineLvl w:val="0"/>
    </w:pPr>
    <w:rPr>
      <w:b/>
      <w:bCs/>
      <w:color w:val="0070C0"/>
      <w:sz w:val="36"/>
      <w:szCs w:val="36"/>
    </w:rPr>
  </w:style>
  <w:style w:type="paragraph" w:styleId="Heading2">
    <w:name w:val="heading 2"/>
    <w:basedOn w:val="Normal"/>
    <w:next w:val="Normal"/>
    <w:link w:val="Heading2Char"/>
    <w:qFormat/>
    <w:rsid w:val="0091350F"/>
    <w:pPr>
      <w:keepNext/>
      <w:outlineLvl w:val="1"/>
    </w:pPr>
    <w:rPr>
      <w:b/>
      <w:bCs/>
    </w:rPr>
  </w:style>
  <w:style w:type="paragraph" w:styleId="Heading4">
    <w:name w:val="heading 4"/>
    <w:basedOn w:val="Normal"/>
    <w:next w:val="Normal"/>
    <w:link w:val="Heading4Char"/>
    <w:qFormat/>
    <w:rsid w:val="0091350F"/>
    <w:pPr>
      <w:keepNext/>
      <w:ind w:left="5040" w:firstLine="720"/>
      <w:jc w:val="both"/>
      <w:outlineLvl w:val="3"/>
    </w:pPr>
    <w:rPr>
      <w:b/>
      <w:bCs/>
      <w:i/>
      <w:iCs/>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1350F"/>
    <w:rPr>
      <w:rFonts w:ascii="Times New Roman" w:eastAsia="Times New Roman" w:hAnsi="Times New Roman" w:cs="Times New Roman"/>
      <w:b/>
      <w:bCs/>
      <w:sz w:val="24"/>
      <w:szCs w:val="24"/>
    </w:rPr>
  </w:style>
  <w:style w:type="character" w:customStyle="1" w:styleId="Heading4Char">
    <w:name w:val="Heading 4 Char"/>
    <w:basedOn w:val="DefaultParagraphFont"/>
    <w:link w:val="Heading4"/>
    <w:rsid w:val="0091350F"/>
    <w:rPr>
      <w:rFonts w:ascii="Times New Roman" w:eastAsia="Times New Roman" w:hAnsi="Times New Roman" w:cs="Times New Roman"/>
      <w:b/>
      <w:bCs/>
      <w:i/>
      <w:iCs/>
      <w:sz w:val="24"/>
      <w:szCs w:val="24"/>
      <w:u w:val="single"/>
    </w:rPr>
  </w:style>
  <w:style w:type="paragraph" w:styleId="ListParagraph">
    <w:name w:val="List Paragraph"/>
    <w:basedOn w:val="Normal"/>
    <w:uiPriority w:val="34"/>
    <w:qFormat/>
    <w:rsid w:val="0091350F"/>
    <w:pPr>
      <w:ind w:left="720"/>
      <w:contextualSpacing/>
    </w:pPr>
  </w:style>
  <w:style w:type="character" w:styleId="Hyperlink">
    <w:name w:val="Hyperlink"/>
    <w:basedOn w:val="DefaultParagraphFont"/>
    <w:uiPriority w:val="99"/>
    <w:unhideWhenUsed/>
    <w:rsid w:val="00983276"/>
    <w:rPr>
      <w:color w:val="0000FF" w:themeColor="hyperlink"/>
      <w:u w:val="single"/>
    </w:rPr>
  </w:style>
  <w:style w:type="table" w:styleId="TableGrid">
    <w:name w:val="Table Grid"/>
    <w:basedOn w:val="TableNormal"/>
    <w:uiPriority w:val="39"/>
    <w:rsid w:val="00607BB1"/>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21968"/>
    <w:pPr>
      <w:tabs>
        <w:tab w:val="center" w:pos="4680"/>
        <w:tab w:val="right" w:pos="9360"/>
      </w:tabs>
    </w:pPr>
  </w:style>
  <w:style w:type="character" w:customStyle="1" w:styleId="HeaderChar">
    <w:name w:val="Header Char"/>
    <w:basedOn w:val="DefaultParagraphFont"/>
    <w:link w:val="Header"/>
    <w:uiPriority w:val="99"/>
    <w:rsid w:val="00921968"/>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21968"/>
    <w:pPr>
      <w:tabs>
        <w:tab w:val="center" w:pos="4680"/>
        <w:tab w:val="right" w:pos="9360"/>
      </w:tabs>
    </w:pPr>
  </w:style>
  <w:style w:type="character" w:customStyle="1" w:styleId="FooterChar">
    <w:name w:val="Footer Char"/>
    <w:basedOn w:val="DefaultParagraphFont"/>
    <w:link w:val="Footer"/>
    <w:uiPriority w:val="99"/>
    <w:rsid w:val="00921968"/>
    <w:rPr>
      <w:rFonts w:ascii="Times New Roman" w:eastAsia="Times New Roman" w:hAnsi="Times New Roman" w:cs="Times New Roman"/>
      <w:sz w:val="24"/>
      <w:szCs w:val="24"/>
    </w:rPr>
  </w:style>
  <w:style w:type="paragraph" w:styleId="Title">
    <w:name w:val="Title"/>
    <w:basedOn w:val="Normal"/>
    <w:link w:val="TitleChar"/>
    <w:qFormat/>
    <w:rsid w:val="005E4C99"/>
    <w:pPr>
      <w:jc w:val="center"/>
    </w:pPr>
    <w:rPr>
      <w:b/>
      <w:bCs/>
      <w:sz w:val="28"/>
      <w:szCs w:val="28"/>
    </w:rPr>
  </w:style>
  <w:style w:type="character" w:customStyle="1" w:styleId="TitleChar">
    <w:name w:val="Title Char"/>
    <w:basedOn w:val="DefaultParagraphFont"/>
    <w:link w:val="Title"/>
    <w:rsid w:val="005E4C99"/>
    <w:rPr>
      <w:rFonts w:ascii="Times New Roman" w:eastAsia="Times New Roman" w:hAnsi="Times New Roman" w:cs="Times New Roman"/>
      <w:b/>
      <w:bCs/>
      <w:sz w:val="28"/>
      <w:szCs w:val="28"/>
    </w:rPr>
  </w:style>
  <w:style w:type="paragraph" w:styleId="BalloonText">
    <w:name w:val="Balloon Text"/>
    <w:basedOn w:val="Normal"/>
    <w:link w:val="BalloonTextChar"/>
    <w:uiPriority w:val="99"/>
    <w:semiHidden/>
    <w:unhideWhenUsed/>
    <w:rsid w:val="00C461A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61AA"/>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5957FE"/>
    <w:rPr>
      <w:sz w:val="16"/>
      <w:szCs w:val="16"/>
    </w:rPr>
  </w:style>
  <w:style w:type="paragraph" w:styleId="CommentText">
    <w:name w:val="annotation text"/>
    <w:basedOn w:val="Normal"/>
    <w:link w:val="CommentTextChar"/>
    <w:uiPriority w:val="99"/>
    <w:semiHidden/>
    <w:unhideWhenUsed/>
    <w:rsid w:val="005957FE"/>
    <w:rPr>
      <w:sz w:val="20"/>
      <w:szCs w:val="20"/>
    </w:rPr>
  </w:style>
  <w:style w:type="character" w:customStyle="1" w:styleId="CommentTextChar">
    <w:name w:val="Comment Text Char"/>
    <w:basedOn w:val="DefaultParagraphFont"/>
    <w:link w:val="CommentText"/>
    <w:uiPriority w:val="99"/>
    <w:semiHidden/>
    <w:rsid w:val="005957FE"/>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5957FE"/>
    <w:rPr>
      <w:b/>
      <w:bCs/>
    </w:rPr>
  </w:style>
  <w:style w:type="character" w:customStyle="1" w:styleId="CommentSubjectChar">
    <w:name w:val="Comment Subject Char"/>
    <w:basedOn w:val="CommentTextChar"/>
    <w:link w:val="CommentSubject"/>
    <w:uiPriority w:val="99"/>
    <w:semiHidden/>
    <w:rsid w:val="005957FE"/>
    <w:rPr>
      <w:rFonts w:ascii="Times New Roman" w:eastAsia="Times New Roman" w:hAnsi="Times New Roman" w:cs="Times New Roman"/>
      <w:b/>
      <w:bCs/>
      <w:sz w:val="20"/>
      <w:szCs w:val="20"/>
    </w:rPr>
  </w:style>
  <w:style w:type="paragraph" w:styleId="Revision">
    <w:name w:val="Revision"/>
    <w:hidden/>
    <w:uiPriority w:val="99"/>
    <w:semiHidden/>
    <w:rsid w:val="008043EB"/>
    <w:pPr>
      <w:spacing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6742B2"/>
    <w:rPr>
      <w:rFonts w:ascii="Times New Roman" w:eastAsia="Times New Roman" w:hAnsi="Times New Roman" w:cs="Times New Roman"/>
      <w:b/>
      <w:bCs/>
      <w:color w:val="0070C0"/>
      <w:sz w:val="36"/>
      <w:szCs w:val="36"/>
    </w:rPr>
  </w:style>
  <w:style w:type="paragraph" w:styleId="TOCHeading">
    <w:name w:val="TOC Heading"/>
    <w:basedOn w:val="Heading1"/>
    <w:next w:val="Normal"/>
    <w:uiPriority w:val="39"/>
    <w:unhideWhenUsed/>
    <w:qFormat/>
    <w:rsid w:val="006742B2"/>
    <w:pPr>
      <w:keepNext/>
      <w:keepLines/>
      <w:spacing w:before="240" w:line="259" w:lineRule="auto"/>
      <w:outlineLvl w:val="9"/>
    </w:pPr>
    <w:rPr>
      <w:rFonts w:asciiTheme="majorHAnsi" w:eastAsiaTheme="majorEastAsia" w:hAnsiTheme="majorHAnsi" w:cstheme="majorBidi"/>
      <w:b w:val="0"/>
      <w:bCs w:val="0"/>
      <w:color w:val="365F91" w:themeColor="accent1" w:themeShade="BF"/>
      <w:sz w:val="32"/>
      <w:szCs w:val="32"/>
    </w:rPr>
  </w:style>
  <w:style w:type="paragraph" w:styleId="TOC1">
    <w:name w:val="toc 1"/>
    <w:basedOn w:val="Normal"/>
    <w:next w:val="Normal"/>
    <w:autoRedefine/>
    <w:uiPriority w:val="39"/>
    <w:unhideWhenUsed/>
    <w:rsid w:val="006742B2"/>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5203127">
      <w:bodyDiv w:val="1"/>
      <w:marLeft w:val="0"/>
      <w:marRight w:val="0"/>
      <w:marTop w:val="0"/>
      <w:marBottom w:val="0"/>
      <w:divBdr>
        <w:top w:val="none" w:sz="0" w:space="0" w:color="auto"/>
        <w:left w:val="none" w:sz="0" w:space="0" w:color="auto"/>
        <w:bottom w:val="none" w:sz="0" w:space="0" w:color="auto"/>
        <w:right w:val="none" w:sz="0" w:space="0" w:color="auto"/>
      </w:divBdr>
    </w:div>
    <w:div w:id="1910072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EB6951-F43D-48D6-BC24-5123397DB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1</Pages>
  <Words>8813</Words>
  <Characters>50237</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C</dc:creator>
  <cp:keywords/>
  <dc:description/>
  <cp:lastModifiedBy>Wajih Abu Al-Saud</cp:lastModifiedBy>
  <cp:revision>2</cp:revision>
  <cp:lastPrinted>2022-10-11T11:22:00Z</cp:lastPrinted>
  <dcterms:created xsi:type="dcterms:W3CDTF">2023-09-06T10:34:00Z</dcterms:created>
  <dcterms:modified xsi:type="dcterms:W3CDTF">2023-09-06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96acae9045fc7269e29398e932e50e0b2c489683014fdc3a9f265316842b242f</vt:lpwstr>
  </property>
</Properties>
</file>